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3EF297" w14:textId="3F62487D" w:rsidR="0083489C" w:rsidRPr="00F10B24" w:rsidRDefault="00237A72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 w:rsidRPr="00F10B24">
        <w:rPr>
          <w:rFonts w:ascii="Times New Roman" w:hAnsi="Times New Roman" w:cs="Times New Roman"/>
          <w:b/>
          <w:sz w:val="24"/>
        </w:rPr>
        <w:t>Перечень условных обозначений</w:t>
      </w:r>
    </w:p>
    <w:p w14:paraId="2A5E9EBE" w14:textId="77777777" w:rsidR="00AD34B5" w:rsidRDefault="00AD34B5" w:rsidP="0013590E">
      <w:pPr>
        <w:spacing w:after="0" w:line="240" w:lineRule="auto"/>
        <w:rPr>
          <w:rFonts w:ascii="Times New Roman" w:hAnsi="Times New Roman" w:cs="Times New Roman"/>
          <w:sz w:val="24"/>
        </w:rPr>
      </w:pPr>
    </w:p>
    <w:p w14:paraId="33BFF164" w14:textId="75431A8E" w:rsidR="005D272E" w:rsidRDefault="00FF47E1" w:rsidP="00AD34B5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ЭД – система электронного документооборота;</w:t>
      </w:r>
    </w:p>
    <w:p w14:paraId="4ECEB122" w14:textId="77777777" w:rsidR="00B56F2E" w:rsidRDefault="005D272E" w:rsidP="00AD34B5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ЭДО – электронный документооборот</w:t>
      </w:r>
      <w:r w:rsidR="00B56F2E">
        <w:rPr>
          <w:rFonts w:ascii="Times New Roman" w:hAnsi="Times New Roman" w:cs="Times New Roman"/>
          <w:sz w:val="24"/>
        </w:rPr>
        <w:t>;</w:t>
      </w:r>
    </w:p>
    <w:p w14:paraId="3883B981" w14:textId="6AE04875" w:rsidR="00237A72" w:rsidRDefault="00B56F2E" w:rsidP="00AD34B5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Ф – Российская Федерация.</w:t>
      </w:r>
      <w:r w:rsidR="00237A72">
        <w:rPr>
          <w:rFonts w:ascii="Times New Roman" w:hAnsi="Times New Roman" w:cs="Times New Roman"/>
          <w:sz w:val="24"/>
        </w:rPr>
        <w:br w:type="page"/>
      </w:r>
    </w:p>
    <w:p w14:paraId="60FBB597" w14:textId="6767882B" w:rsidR="00237A72" w:rsidRPr="00237A72" w:rsidRDefault="00237A72" w:rsidP="0013590E">
      <w:pPr>
        <w:pStyle w:val="1"/>
        <w:spacing w:before="0" w:line="240" w:lineRule="auto"/>
        <w:rPr>
          <w:rFonts w:ascii="Times New Roman" w:hAnsi="Times New Roman" w:cs="Times New Roman"/>
          <w:b/>
          <w:color w:val="auto"/>
          <w:sz w:val="24"/>
        </w:rPr>
      </w:pPr>
      <w:r w:rsidRPr="00237A72">
        <w:rPr>
          <w:rFonts w:ascii="Times New Roman" w:hAnsi="Times New Roman" w:cs="Times New Roman"/>
          <w:b/>
          <w:color w:val="auto"/>
          <w:sz w:val="24"/>
        </w:rPr>
        <w:lastRenderedPageBreak/>
        <w:t>ВВЕДЕНИЕ</w:t>
      </w:r>
    </w:p>
    <w:p w14:paraId="09DFCFB6" w14:textId="6A3036C8" w:rsidR="00237A72" w:rsidRDefault="00237A72" w:rsidP="0013590E">
      <w:pPr>
        <w:spacing w:after="0" w:line="240" w:lineRule="auto"/>
        <w:rPr>
          <w:rFonts w:ascii="Times New Roman" w:hAnsi="Times New Roman" w:cs="Times New Roman"/>
          <w:sz w:val="24"/>
        </w:rPr>
      </w:pPr>
    </w:p>
    <w:p w14:paraId="02077A56" w14:textId="77777777" w:rsidR="00237A72" w:rsidRDefault="00237A72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 нынешнее время всем отраслям требуется ведение документации. Везде ведётся обмен информацией: с деловыми партнёрами, с работниками внутри организации и т.д. Большая часть информации передаётся в виде документов на бумажном носителе. В последние годы происходит значительное увеличение объёма информации, в том числе и электронных документов. Поэтому такой большой объём информации требует надёжного и систематизированного хранения, а также комфортный доступ и использование её в нужный момент.</w:t>
      </w:r>
    </w:p>
    <w:p w14:paraId="73ECEABD" w14:textId="4271BC4B" w:rsidR="00237A72" w:rsidRDefault="00237A72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ервис для автоматизации документооборота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Inter</w:t>
      </w:r>
      <w:proofErr w:type="spellEnd"/>
      <w:r w:rsidRPr="00654017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отлично подходит для такой непростой задачи: он способствует удобному хранению информации о документах и пользователях, также он предоставляет простое создание шаблонн</w:t>
      </w:r>
      <w:r w:rsidR="00AF4D9B">
        <w:rPr>
          <w:rFonts w:ascii="Times New Roman" w:hAnsi="Times New Roman" w:cs="Times New Roman"/>
          <w:sz w:val="24"/>
        </w:rPr>
        <w:t>ых</w:t>
      </w:r>
      <w:r>
        <w:rPr>
          <w:rFonts w:ascii="Times New Roman" w:hAnsi="Times New Roman" w:cs="Times New Roman"/>
          <w:sz w:val="24"/>
        </w:rPr>
        <w:t xml:space="preserve"> документ</w:t>
      </w:r>
      <w:r w:rsidR="00AF4D9B">
        <w:rPr>
          <w:rFonts w:ascii="Times New Roman" w:hAnsi="Times New Roman" w:cs="Times New Roman"/>
          <w:sz w:val="24"/>
        </w:rPr>
        <w:t>ов</w:t>
      </w:r>
      <w:r>
        <w:rPr>
          <w:rFonts w:ascii="Times New Roman" w:hAnsi="Times New Roman" w:cs="Times New Roman"/>
          <w:sz w:val="24"/>
        </w:rPr>
        <w:t xml:space="preserve"> без лишних действий в текстовых редакторах. С помощью этого сервиса можно заносить информацию в базу данных и надёжно хранить её. </w:t>
      </w:r>
    </w:p>
    <w:p w14:paraId="34B6B19C" w14:textId="77777777" w:rsidR="00772032" w:rsidRDefault="00237A72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выполнения этой задачи необходимо провести ряд следующих действий:</w:t>
      </w:r>
    </w:p>
    <w:p w14:paraId="761840A3" w14:textId="29DF9D8D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 xml:space="preserve">спроектировать информационную систему с использованием диаграмм </w:t>
      </w:r>
      <w:proofErr w:type="spellStart"/>
      <w:r w:rsidRPr="00772032">
        <w:rPr>
          <w:rFonts w:ascii="Times New Roman" w:hAnsi="Times New Roman" w:cs="Times New Roman"/>
          <w:sz w:val="24"/>
          <w:lang w:val="en-US"/>
        </w:rPr>
        <w:t>uml</w:t>
      </w:r>
      <w:proofErr w:type="spellEnd"/>
      <w:r w:rsidRPr="00772032">
        <w:rPr>
          <w:rFonts w:ascii="Times New Roman" w:hAnsi="Times New Roman" w:cs="Times New Roman"/>
          <w:sz w:val="24"/>
        </w:rPr>
        <w:t>;</w:t>
      </w:r>
    </w:p>
    <w:p w14:paraId="632F643F" w14:textId="16EC07A0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разработать графический проект интерфейса пользователя;</w:t>
      </w:r>
    </w:p>
    <w:p w14:paraId="7DCB8FDE" w14:textId="624838A1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спроектировать и разработать базу данных;</w:t>
      </w:r>
    </w:p>
    <w:p w14:paraId="59FC899D" w14:textId="392EAC7F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разработать программные модули информационной системы</w:t>
      </w:r>
      <w:r w:rsidR="00237A72" w:rsidRPr="00772032">
        <w:rPr>
          <w:rFonts w:ascii="Times New Roman" w:hAnsi="Times New Roman" w:cs="Times New Roman"/>
          <w:sz w:val="24"/>
        </w:rPr>
        <w:t>;</w:t>
      </w:r>
    </w:p>
    <w:p w14:paraId="70CBD710" w14:textId="614F4029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провест</w:t>
      </w:r>
      <w:r w:rsidR="00237A72" w:rsidRPr="00772032">
        <w:rPr>
          <w:rFonts w:ascii="Times New Roman" w:hAnsi="Times New Roman" w:cs="Times New Roman"/>
          <w:sz w:val="24"/>
        </w:rPr>
        <w:t>и тестирование ПО;</w:t>
      </w:r>
    </w:p>
    <w:p w14:paraId="55596662" w14:textId="6FA65CA7" w:rsidR="00237A72" w:rsidRP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разработат</w:t>
      </w:r>
      <w:r w:rsidR="00237A72" w:rsidRPr="00772032">
        <w:rPr>
          <w:rFonts w:ascii="Times New Roman" w:hAnsi="Times New Roman" w:cs="Times New Roman"/>
          <w:sz w:val="24"/>
        </w:rPr>
        <w:t xml:space="preserve">ь техническую документацию по проекту. </w:t>
      </w:r>
    </w:p>
    <w:p w14:paraId="13A7FD24" w14:textId="0C6E9638" w:rsidR="00237A72" w:rsidRDefault="00237A72" w:rsidP="0013590E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14:paraId="09858E08" w14:textId="41833256" w:rsidR="00237A72" w:rsidRPr="00F10B24" w:rsidRDefault="00237A72" w:rsidP="0013590E">
      <w:pPr>
        <w:pStyle w:val="a3"/>
        <w:numPr>
          <w:ilvl w:val="0"/>
          <w:numId w:val="2"/>
        </w:numPr>
        <w:spacing w:after="0" w:line="240" w:lineRule="auto"/>
        <w:jc w:val="both"/>
        <w:outlineLvl w:val="0"/>
        <w:rPr>
          <w:rFonts w:ascii="Times New Roman" w:hAnsi="Times New Roman" w:cs="Times New Roman"/>
          <w:b/>
          <w:sz w:val="24"/>
        </w:rPr>
      </w:pPr>
      <w:r w:rsidRPr="00F10B24">
        <w:rPr>
          <w:rFonts w:ascii="Times New Roman" w:hAnsi="Times New Roman" w:cs="Times New Roman"/>
          <w:b/>
          <w:sz w:val="24"/>
        </w:rPr>
        <w:lastRenderedPageBreak/>
        <w:t>ПОСТАНОВКА ЗАДАЧИ</w:t>
      </w:r>
    </w:p>
    <w:p w14:paraId="1A3419A5" w14:textId="6D10DBDF" w:rsidR="00237A72" w:rsidRDefault="00237A72" w:rsidP="0013590E">
      <w:pPr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14:paraId="56C63CF3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 xml:space="preserve">Перед началом разработки программного продукта необходимо </w:t>
      </w:r>
      <w:r>
        <w:rPr>
          <w:rFonts w:ascii="Times New Roman" w:hAnsi="Times New Roman" w:cs="Times New Roman"/>
          <w:sz w:val="24"/>
        </w:rPr>
        <w:t xml:space="preserve">сделать анализ предметной области и </w:t>
      </w:r>
      <w:r w:rsidRPr="00E37441">
        <w:rPr>
          <w:rFonts w:ascii="Times New Roman" w:hAnsi="Times New Roman" w:cs="Times New Roman"/>
          <w:sz w:val="24"/>
        </w:rPr>
        <w:t>определить ряд требований: бизнес требования, пользовательские, функциональные и нефункциональные, ограничения, требования к интерфейсу.</w:t>
      </w:r>
    </w:p>
    <w:p w14:paraId="013E183C" w14:textId="46346647" w:rsidR="00F72A50" w:rsidRDefault="00F72A50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3447946" w14:textId="54ED62AC" w:rsidR="00F72A50" w:rsidRDefault="00F72A50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1EF3E12" w14:textId="65AD6A98" w:rsidR="00F72A50" w:rsidRPr="006E47B9" w:rsidRDefault="00F72A50" w:rsidP="0013590E">
      <w:pPr>
        <w:pStyle w:val="a3"/>
        <w:numPr>
          <w:ilvl w:val="1"/>
          <w:numId w:val="2"/>
        </w:num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r w:rsidR="006E47B9" w:rsidRPr="006E47B9">
        <w:rPr>
          <w:rFonts w:ascii="Times New Roman" w:hAnsi="Times New Roman" w:cs="Times New Roman"/>
          <w:b/>
          <w:sz w:val="24"/>
        </w:rPr>
        <w:t>Обзор аналогов</w:t>
      </w:r>
    </w:p>
    <w:p w14:paraId="1F63C2B2" w14:textId="77777777" w:rsidR="006E47B9" w:rsidRDefault="006E47B9" w:rsidP="0013590E">
      <w:pPr>
        <w:pStyle w:val="a3"/>
        <w:spacing w:after="0" w:line="240" w:lineRule="auto"/>
        <w:ind w:left="717" w:right="57"/>
        <w:jc w:val="both"/>
        <w:rPr>
          <w:rFonts w:ascii="Times New Roman" w:hAnsi="Times New Roman" w:cs="Times New Roman"/>
          <w:sz w:val="24"/>
        </w:rPr>
      </w:pPr>
    </w:p>
    <w:p w14:paraId="0E1D2553" w14:textId="0C2EFA1E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ограммные продукты, основанные на предоставление возможности быстро и удобно работать с документами, является не новинкой в век информационных технологий. Существует некоторое количество интернет-ресурсов, способных удовлетворить потребности пользователя в получении виртуального справочного материала:</w:t>
      </w:r>
    </w:p>
    <w:p w14:paraId="0F2D9BF9" w14:textId="184987D6" w:rsidR="000F0873" w:rsidRPr="0043054D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sz w:val="24"/>
        </w:rPr>
        <w:t>«</w:t>
      </w:r>
      <w:proofErr w:type="spellStart"/>
      <w:r w:rsidRPr="0043054D">
        <w:rPr>
          <w:rFonts w:ascii="Times New Roman" w:hAnsi="Times New Roman" w:cs="Times New Roman"/>
          <w:b/>
          <w:sz w:val="24"/>
        </w:rPr>
        <w:t>КонтурДиадок</w:t>
      </w:r>
      <w:proofErr w:type="spellEnd"/>
      <w:r>
        <w:rPr>
          <w:rFonts w:ascii="Times New Roman" w:hAnsi="Times New Roman" w:cs="Times New Roman"/>
          <w:b/>
          <w:sz w:val="24"/>
        </w:rPr>
        <w:t>»</w:t>
      </w:r>
      <w:r>
        <w:rPr>
          <w:rFonts w:ascii="Times New Roman" w:hAnsi="Times New Roman" w:cs="Times New Roman"/>
          <w:sz w:val="24"/>
        </w:rPr>
        <w:t xml:space="preserve"> – система </w:t>
      </w:r>
      <w:r w:rsidRPr="0043054D">
        <w:rPr>
          <w:rFonts w:ascii="Times New Roman" w:hAnsi="Times New Roman" w:cs="Times New Roman"/>
          <w:bCs/>
          <w:color w:val="000000" w:themeColor="text1"/>
          <w:sz w:val="24"/>
          <w:shd w:val="clear" w:color="auto" w:fill="FFFFFF"/>
        </w:rPr>
        <w:t>электронного документооборота, осуществляющая обмен юридически значимыми документами между организациями</w:t>
      </w:r>
      <w:r w:rsidRPr="0043054D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. Компании могут работать с </w:t>
      </w:r>
      <w:proofErr w:type="spellStart"/>
      <w:r w:rsidRPr="0043054D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Диадок</w:t>
      </w:r>
      <w:proofErr w:type="spellEnd"/>
      <w:r w:rsidRPr="0043054D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через удобный интерфейс или свою учетную систему. Все документы подписаны электронной подписью и надежно защищены.</w:t>
      </w:r>
      <w:r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r w:rsidR="00230DB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На рисунке 1.1 можно увидеть главную страницу сайта. </w:t>
      </w:r>
      <w:r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Сайт: </w:t>
      </w:r>
      <w:hyperlink r:id="rId8" w:history="1">
        <w:r w:rsidRPr="00F32B7A">
          <w:rPr>
            <w:rStyle w:val="a5"/>
            <w:rFonts w:ascii="Times New Roman" w:hAnsi="Times New Roman" w:cs="Times New Roman"/>
            <w:sz w:val="24"/>
            <w:shd w:val="clear" w:color="auto" w:fill="FFFFFF"/>
          </w:rPr>
          <w:t>https://www.diadoc.ru/</w:t>
        </w:r>
      </w:hyperlink>
    </w:p>
    <w:p w14:paraId="63C5697C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</w:rPr>
      </w:pPr>
      <w:r w:rsidRPr="0043054D">
        <w:rPr>
          <w:rFonts w:ascii="Times New Roman" w:hAnsi="Times New Roman" w:cs="Times New Roman"/>
          <w:noProof/>
        </w:rPr>
        <w:drawing>
          <wp:inline distT="0" distB="0" distL="0" distR="0" wp14:anchorId="4982BFAF" wp14:editId="380065B4">
            <wp:extent cx="3888715" cy="1915885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904458" cy="1923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CA592" w14:textId="285A51F4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1A3179">
        <w:rPr>
          <w:rFonts w:ascii="Times New Roman" w:hAnsi="Times New Roman" w:cs="Times New Roman"/>
          <w:i/>
          <w:sz w:val="24"/>
        </w:rPr>
        <w:t xml:space="preserve">Рис. 1.1 </w:t>
      </w:r>
      <w:r>
        <w:rPr>
          <w:rFonts w:ascii="Times New Roman" w:hAnsi="Times New Roman" w:cs="Times New Roman"/>
          <w:i/>
          <w:sz w:val="24"/>
        </w:rPr>
        <w:t>Н</w:t>
      </w:r>
      <w:r w:rsidRPr="001A3179">
        <w:rPr>
          <w:rFonts w:ascii="Times New Roman" w:hAnsi="Times New Roman" w:cs="Times New Roman"/>
          <w:i/>
          <w:sz w:val="24"/>
        </w:rPr>
        <w:t>ачальное окно «</w:t>
      </w:r>
      <w:proofErr w:type="spellStart"/>
      <w:r w:rsidRPr="001A3179">
        <w:rPr>
          <w:rFonts w:ascii="Times New Roman" w:hAnsi="Times New Roman" w:cs="Times New Roman"/>
          <w:i/>
          <w:sz w:val="24"/>
        </w:rPr>
        <w:t>КонтурДиадок</w:t>
      </w:r>
      <w:proofErr w:type="spellEnd"/>
      <w:r w:rsidRPr="001A3179">
        <w:rPr>
          <w:rFonts w:ascii="Times New Roman" w:hAnsi="Times New Roman" w:cs="Times New Roman"/>
          <w:i/>
          <w:sz w:val="24"/>
        </w:rPr>
        <w:t>»</w:t>
      </w:r>
    </w:p>
    <w:p w14:paraId="2C06D4A2" w14:textId="77777777" w:rsidR="000F0873" w:rsidRPr="000F13EF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0E189E9F" w14:textId="77777777" w:rsidR="000F0873" w:rsidRPr="001A3179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Данный продукт представляет функционал для работы с документами:</w:t>
      </w:r>
    </w:p>
    <w:p w14:paraId="6189DF4D" w14:textId="2C5ED35E" w:rsidR="000F0873" w:rsidRPr="001A3179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получение и распределение;</w:t>
      </w:r>
    </w:p>
    <w:p w14:paraId="014866E4" w14:textId="33AE3343" w:rsidR="000F0873" w:rsidRPr="001A3179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создание и отправка;</w:t>
      </w:r>
    </w:p>
    <w:p w14:paraId="519FEB1B" w14:textId="14141C1C" w:rsidR="000F0873" w:rsidRPr="001A3179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согласование;</w:t>
      </w:r>
    </w:p>
    <w:p w14:paraId="7F0B4013" w14:textId="7609F8F4" w:rsidR="000F0873" w:rsidRPr="001A3179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подписание;</w:t>
      </w:r>
    </w:p>
    <w:p w14:paraId="1826923F" w14:textId="1697AAF3" w:rsidR="000F0873" w:rsidRPr="007540CF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поиск документов.</w:t>
      </w:r>
    </w:p>
    <w:p w14:paraId="1AC52F90" w14:textId="1A073FFB" w:rsidR="000F0873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b/>
          <w:sz w:val="24"/>
        </w:rPr>
        <w:t xml:space="preserve">«СБИС» </w:t>
      </w:r>
      <w:r>
        <w:rPr>
          <w:rFonts w:ascii="Times New Roman" w:hAnsi="Times New Roman" w:cs="Times New Roman"/>
          <w:b/>
          <w:sz w:val="24"/>
        </w:rPr>
        <w:t xml:space="preserve">- </w:t>
      </w:r>
      <w:r>
        <w:rPr>
          <w:rFonts w:ascii="Times New Roman" w:hAnsi="Times New Roman" w:cs="Times New Roman"/>
          <w:sz w:val="24"/>
        </w:rPr>
        <w:t xml:space="preserve">система подготовки, проверки и сдачи электронной отчётности через интернет во все государственные органы для ИП, ООО и любых других форм организации. В системе реализованы все возможные бухгалтерские и налоговые отчёты. </w:t>
      </w:r>
      <w:r w:rsidR="00601DEE">
        <w:rPr>
          <w:rFonts w:ascii="Times New Roman" w:hAnsi="Times New Roman" w:cs="Times New Roman"/>
          <w:sz w:val="24"/>
        </w:rPr>
        <w:t xml:space="preserve">На рисунке 1.2 можно увидеть главную страницу сайта.  </w:t>
      </w:r>
      <w:r>
        <w:rPr>
          <w:rFonts w:ascii="Times New Roman" w:hAnsi="Times New Roman" w:cs="Times New Roman"/>
          <w:sz w:val="24"/>
        </w:rPr>
        <w:t xml:space="preserve">Сайт: </w:t>
      </w:r>
      <w:hyperlink r:id="rId10" w:history="1">
        <w:r w:rsidRPr="00F32B7A">
          <w:rPr>
            <w:rStyle w:val="a5"/>
            <w:rFonts w:ascii="Times New Roman" w:hAnsi="Times New Roman" w:cs="Times New Roman"/>
            <w:sz w:val="24"/>
          </w:rPr>
          <w:t>https://sbis.ru/</w:t>
        </w:r>
      </w:hyperlink>
    </w:p>
    <w:p w14:paraId="19BE7564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AAA3B25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024A8F06" wp14:editId="015D8A7D">
            <wp:extent cx="4170358" cy="1590130"/>
            <wp:effectExtent l="0" t="0" r="190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77492" cy="159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BCEAA" w14:textId="1D182046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1A3179">
        <w:rPr>
          <w:rFonts w:ascii="Times New Roman" w:hAnsi="Times New Roman" w:cs="Times New Roman"/>
          <w:i/>
          <w:sz w:val="24"/>
        </w:rPr>
        <w:lastRenderedPageBreak/>
        <w:t xml:space="preserve">Рис. 1.2 </w:t>
      </w:r>
      <w:r>
        <w:rPr>
          <w:rFonts w:ascii="Times New Roman" w:hAnsi="Times New Roman" w:cs="Times New Roman"/>
          <w:i/>
          <w:sz w:val="24"/>
        </w:rPr>
        <w:t>Главная страница</w:t>
      </w:r>
      <w:r w:rsidRPr="001A3179">
        <w:rPr>
          <w:rFonts w:ascii="Times New Roman" w:hAnsi="Times New Roman" w:cs="Times New Roman"/>
          <w:i/>
          <w:sz w:val="24"/>
        </w:rPr>
        <w:t xml:space="preserve"> «СБИС»</w:t>
      </w:r>
    </w:p>
    <w:p w14:paraId="419AD39A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6D240986" w14:textId="7AB07D6D" w:rsidR="000F0873" w:rsidRDefault="000F0873" w:rsidP="0013590E">
      <w:pPr>
        <w:pStyle w:val="a3"/>
        <w:tabs>
          <w:tab w:val="left" w:pos="1667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 сервиса состоит из:</w:t>
      </w:r>
    </w:p>
    <w:p w14:paraId="1A8E5B9C" w14:textId="658E9B1D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тчётности через интернет;</w:t>
      </w:r>
    </w:p>
    <w:p w14:paraId="625D21F2" w14:textId="28441084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бухгалтерии и учёта;</w:t>
      </w:r>
    </w:p>
    <w:p w14:paraId="29EC3C8C" w14:textId="162A441A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аркировки товаров;</w:t>
      </w:r>
    </w:p>
    <w:p w14:paraId="66DB9575" w14:textId="3D955222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оргов и закупок;</w:t>
      </w:r>
    </w:p>
    <w:p w14:paraId="1101981A" w14:textId="5DDF9168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правления бизнес-процессами;</w:t>
      </w:r>
    </w:p>
    <w:p w14:paraId="56D538AE" w14:textId="007B0915" w:rsidR="000F0873" w:rsidRPr="007540CF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орговли, закупок и складского учёта.</w:t>
      </w:r>
    </w:p>
    <w:p w14:paraId="4CEC547C" w14:textId="676E5FE8" w:rsidR="000F0873" w:rsidRPr="009143A2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b/>
          <w:sz w:val="24"/>
        </w:rPr>
        <w:t>«Астрал Отчёт»</w:t>
      </w:r>
      <w:r w:rsidR="00601DEE">
        <w:rPr>
          <w:rFonts w:ascii="Times New Roman" w:hAnsi="Times New Roman" w:cs="Times New Roman"/>
          <w:b/>
          <w:sz w:val="24"/>
        </w:rPr>
        <w:t xml:space="preserve"> </w:t>
      </w:r>
      <w:r w:rsidRPr="009143A2">
        <w:rPr>
          <w:rFonts w:ascii="Times New Roman" w:hAnsi="Times New Roman" w:cs="Times New Roman"/>
          <w:sz w:val="24"/>
        </w:rPr>
        <w:t xml:space="preserve">- программный продукт помогает интегрировать свои разработки в рабочие процессы. Также представляет решение для сдачи электронной отчётности, чтобы была возможность сдавать её в два клика, без ошибок и штрафных последствий. </w:t>
      </w:r>
      <w:r w:rsidR="00601DEE">
        <w:rPr>
          <w:rFonts w:ascii="Times New Roman" w:hAnsi="Times New Roman" w:cs="Times New Roman"/>
          <w:sz w:val="24"/>
        </w:rPr>
        <w:t xml:space="preserve">На рисунке 1.3 </w:t>
      </w:r>
      <w:r w:rsidR="007540CF">
        <w:rPr>
          <w:rFonts w:ascii="Times New Roman" w:hAnsi="Times New Roman" w:cs="Times New Roman"/>
          <w:sz w:val="24"/>
        </w:rPr>
        <w:t>представлена</w:t>
      </w:r>
      <w:r w:rsidR="00601DEE">
        <w:rPr>
          <w:rFonts w:ascii="Times New Roman" w:hAnsi="Times New Roman" w:cs="Times New Roman"/>
          <w:sz w:val="24"/>
        </w:rPr>
        <w:t xml:space="preserve"> главн</w:t>
      </w:r>
      <w:r w:rsidR="002264D1">
        <w:rPr>
          <w:rFonts w:ascii="Times New Roman" w:hAnsi="Times New Roman" w:cs="Times New Roman"/>
          <w:sz w:val="24"/>
        </w:rPr>
        <w:t>ая</w:t>
      </w:r>
      <w:r w:rsidR="00601DEE">
        <w:rPr>
          <w:rFonts w:ascii="Times New Roman" w:hAnsi="Times New Roman" w:cs="Times New Roman"/>
          <w:sz w:val="24"/>
        </w:rPr>
        <w:t xml:space="preserve"> страниц</w:t>
      </w:r>
      <w:r w:rsidR="002264D1">
        <w:rPr>
          <w:rFonts w:ascii="Times New Roman" w:hAnsi="Times New Roman" w:cs="Times New Roman"/>
          <w:sz w:val="24"/>
        </w:rPr>
        <w:t>а</w:t>
      </w:r>
      <w:r w:rsidR="00601DEE">
        <w:rPr>
          <w:rFonts w:ascii="Times New Roman" w:hAnsi="Times New Roman" w:cs="Times New Roman"/>
          <w:sz w:val="24"/>
        </w:rPr>
        <w:t xml:space="preserve"> сайта. </w:t>
      </w:r>
      <w:r w:rsidRPr="009143A2">
        <w:rPr>
          <w:rFonts w:ascii="Times New Roman" w:hAnsi="Times New Roman" w:cs="Times New Roman"/>
          <w:sz w:val="24"/>
        </w:rPr>
        <w:t xml:space="preserve">Сайт: </w:t>
      </w:r>
      <w:hyperlink r:id="rId12" w:history="1">
        <w:r w:rsidRPr="009143A2">
          <w:rPr>
            <w:rStyle w:val="a5"/>
            <w:rFonts w:ascii="Times New Roman" w:hAnsi="Times New Roman" w:cs="Times New Roman"/>
            <w:sz w:val="24"/>
          </w:rPr>
          <w:t>https://astral.ru/products/astral-otchet-5-0/</w:t>
        </w:r>
      </w:hyperlink>
    </w:p>
    <w:p w14:paraId="2171FAC1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7C967E74" wp14:editId="347E1CF3">
            <wp:extent cx="4678680" cy="2299079"/>
            <wp:effectExtent l="0" t="0" r="762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83152" cy="2301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D928F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9143A2">
        <w:rPr>
          <w:rFonts w:ascii="Times New Roman" w:hAnsi="Times New Roman" w:cs="Times New Roman"/>
          <w:i/>
          <w:sz w:val="24"/>
        </w:rPr>
        <w:t>Рис. 1.3 Главное окно «Астрал Отчёт»</w:t>
      </w:r>
    </w:p>
    <w:p w14:paraId="19DC46A0" w14:textId="77777777" w:rsidR="000F0873" w:rsidRPr="009143A2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328E3753" w14:textId="5C993F09" w:rsidR="000F0873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>«</w:t>
      </w:r>
      <w:proofErr w:type="spellStart"/>
      <w:r>
        <w:rPr>
          <w:rFonts w:ascii="Times New Roman" w:hAnsi="Times New Roman" w:cs="Times New Roman"/>
          <w:b/>
          <w:sz w:val="24"/>
          <w:lang w:val="en-US"/>
        </w:rPr>
        <w:t>Docrobot</w:t>
      </w:r>
      <w:proofErr w:type="spellEnd"/>
      <w:r>
        <w:rPr>
          <w:rFonts w:ascii="Times New Roman" w:hAnsi="Times New Roman" w:cs="Times New Roman"/>
          <w:b/>
          <w:sz w:val="24"/>
        </w:rPr>
        <w:t>»</w:t>
      </w:r>
      <w:r w:rsidRPr="009143A2">
        <w:rPr>
          <w:rFonts w:ascii="Times New Roman" w:hAnsi="Times New Roman" w:cs="Times New Roman"/>
          <w:b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- новая облачная платформа, которая обеспечивает обмен бизнес-данными между поставщиком и торговой сетью. Организация сможет сосредоточиться на развитии бизнеса, а электронный документооборот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robot</w:t>
      </w:r>
      <w:proofErr w:type="spellEnd"/>
      <w:r>
        <w:rPr>
          <w:rFonts w:ascii="Times New Roman" w:hAnsi="Times New Roman" w:cs="Times New Roman"/>
          <w:sz w:val="24"/>
        </w:rPr>
        <w:t xml:space="preserve"> возьмёт на себя. </w:t>
      </w:r>
      <w:r w:rsidR="00601DEE">
        <w:rPr>
          <w:rFonts w:ascii="Times New Roman" w:hAnsi="Times New Roman" w:cs="Times New Roman"/>
          <w:sz w:val="24"/>
        </w:rPr>
        <w:t xml:space="preserve">На рисунке 1.4 можно увидеть главную страницу сайта. </w:t>
      </w:r>
      <w:r>
        <w:rPr>
          <w:rFonts w:ascii="Times New Roman" w:hAnsi="Times New Roman" w:cs="Times New Roman"/>
          <w:sz w:val="24"/>
        </w:rPr>
        <w:t xml:space="preserve">Сайт: </w:t>
      </w:r>
      <w:hyperlink r:id="rId14" w:history="1">
        <w:r w:rsidRPr="00F32B7A">
          <w:rPr>
            <w:rStyle w:val="a5"/>
            <w:rFonts w:ascii="Times New Roman" w:hAnsi="Times New Roman" w:cs="Times New Roman"/>
            <w:sz w:val="24"/>
          </w:rPr>
          <w:t>https://www.docrobot.ru/</w:t>
        </w:r>
      </w:hyperlink>
    </w:p>
    <w:p w14:paraId="14ED44C5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652963D4" wp14:editId="7FE795C7">
            <wp:extent cx="4202519" cy="2100136"/>
            <wp:effectExtent l="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06704" cy="2102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3F655" w14:textId="6BB4A14C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9143A2">
        <w:rPr>
          <w:rFonts w:ascii="Times New Roman" w:hAnsi="Times New Roman" w:cs="Times New Roman"/>
          <w:i/>
          <w:sz w:val="24"/>
        </w:rPr>
        <w:t>Рис. 1.4 Начальное окно «</w:t>
      </w:r>
      <w:proofErr w:type="spellStart"/>
      <w:r w:rsidRPr="009143A2">
        <w:rPr>
          <w:rFonts w:ascii="Times New Roman" w:hAnsi="Times New Roman" w:cs="Times New Roman"/>
          <w:i/>
          <w:sz w:val="24"/>
          <w:lang w:val="en-US"/>
        </w:rPr>
        <w:t>Docrobot</w:t>
      </w:r>
      <w:proofErr w:type="spellEnd"/>
      <w:r w:rsidRPr="009143A2">
        <w:rPr>
          <w:rFonts w:ascii="Times New Roman" w:hAnsi="Times New Roman" w:cs="Times New Roman"/>
          <w:i/>
          <w:sz w:val="24"/>
        </w:rPr>
        <w:t>»</w:t>
      </w:r>
    </w:p>
    <w:p w14:paraId="0B9CBF19" w14:textId="77777777" w:rsidR="000F0873" w:rsidRPr="009143A2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14BE00A2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 позволит:</w:t>
      </w:r>
    </w:p>
    <w:p w14:paraId="582B141A" w14:textId="41978A1D" w:rsidR="000F0873" w:rsidRDefault="00230DB2" w:rsidP="0013590E">
      <w:pPr>
        <w:pStyle w:val="a3"/>
        <w:numPr>
          <w:ilvl w:val="0"/>
          <w:numId w:val="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рганизовать работу без бумажных документов, почты и курьеров;</w:t>
      </w:r>
    </w:p>
    <w:p w14:paraId="07AF0DB4" w14:textId="5667043E" w:rsidR="000F0873" w:rsidRDefault="00230DB2" w:rsidP="0013590E">
      <w:pPr>
        <w:pStyle w:val="a3"/>
        <w:numPr>
          <w:ilvl w:val="0"/>
          <w:numId w:val="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скорит товарооборот;</w:t>
      </w:r>
    </w:p>
    <w:p w14:paraId="545D84FE" w14:textId="772ACD13" w:rsidR="000F0873" w:rsidRPr="007540CF" w:rsidRDefault="00230DB2" w:rsidP="0013590E">
      <w:pPr>
        <w:pStyle w:val="a3"/>
        <w:numPr>
          <w:ilvl w:val="0"/>
          <w:numId w:val="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низит операционные расходы.</w:t>
      </w:r>
    </w:p>
    <w:p w14:paraId="22C3E036" w14:textId="4B4154A4" w:rsidR="000F0873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«</w:t>
      </w:r>
      <w:proofErr w:type="spellStart"/>
      <w:r>
        <w:rPr>
          <w:rFonts w:ascii="Times New Roman" w:hAnsi="Times New Roman" w:cs="Times New Roman"/>
          <w:b/>
          <w:sz w:val="24"/>
        </w:rPr>
        <w:t>Файлер</w:t>
      </w:r>
      <w:proofErr w:type="spellEnd"/>
      <w:r>
        <w:rPr>
          <w:rFonts w:ascii="Times New Roman" w:hAnsi="Times New Roman" w:cs="Times New Roman"/>
          <w:b/>
          <w:sz w:val="24"/>
        </w:rPr>
        <w:t xml:space="preserve">» </w:t>
      </w:r>
      <w:r>
        <w:rPr>
          <w:rFonts w:ascii="Times New Roman" w:hAnsi="Times New Roman" w:cs="Times New Roman"/>
          <w:sz w:val="24"/>
        </w:rPr>
        <w:t>- сервис электронного документооборота с разнообразным множеством платных тарифов.</w:t>
      </w:r>
      <w:r w:rsidR="00230DB2">
        <w:rPr>
          <w:rFonts w:ascii="Times New Roman" w:hAnsi="Times New Roman" w:cs="Times New Roman"/>
          <w:sz w:val="24"/>
        </w:rPr>
        <w:t xml:space="preserve"> На рисунке 1.5 </w:t>
      </w:r>
      <w:r w:rsidR="002264D1">
        <w:rPr>
          <w:rFonts w:ascii="Times New Roman" w:hAnsi="Times New Roman" w:cs="Times New Roman"/>
          <w:sz w:val="24"/>
        </w:rPr>
        <w:t>представлена</w:t>
      </w:r>
      <w:r w:rsidR="00230DB2">
        <w:rPr>
          <w:rFonts w:ascii="Times New Roman" w:hAnsi="Times New Roman" w:cs="Times New Roman"/>
          <w:sz w:val="24"/>
        </w:rPr>
        <w:t xml:space="preserve"> главн</w:t>
      </w:r>
      <w:r w:rsidR="002264D1">
        <w:rPr>
          <w:rFonts w:ascii="Times New Roman" w:hAnsi="Times New Roman" w:cs="Times New Roman"/>
          <w:sz w:val="24"/>
        </w:rPr>
        <w:t>ая</w:t>
      </w:r>
      <w:r w:rsidR="00230DB2">
        <w:rPr>
          <w:rFonts w:ascii="Times New Roman" w:hAnsi="Times New Roman" w:cs="Times New Roman"/>
          <w:sz w:val="24"/>
        </w:rPr>
        <w:t xml:space="preserve"> страниц</w:t>
      </w:r>
      <w:r w:rsidR="002264D1">
        <w:rPr>
          <w:rFonts w:ascii="Times New Roman" w:hAnsi="Times New Roman" w:cs="Times New Roman"/>
          <w:sz w:val="24"/>
        </w:rPr>
        <w:t>а</w:t>
      </w:r>
      <w:r w:rsidR="00230DB2">
        <w:rPr>
          <w:rFonts w:ascii="Times New Roman" w:hAnsi="Times New Roman" w:cs="Times New Roman"/>
          <w:sz w:val="24"/>
        </w:rPr>
        <w:t xml:space="preserve"> сайта.</w:t>
      </w:r>
      <w:r>
        <w:rPr>
          <w:rFonts w:ascii="Times New Roman" w:hAnsi="Times New Roman" w:cs="Times New Roman"/>
          <w:sz w:val="24"/>
        </w:rPr>
        <w:t xml:space="preserve"> Сайт: </w:t>
      </w:r>
      <w:hyperlink r:id="rId16" w:history="1">
        <w:r w:rsidRPr="00F32B7A">
          <w:rPr>
            <w:rStyle w:val="a5"/>
            <w:rFonts w:ascii="Times New Roman" w:hAnsi="Times New Roman" w:cs="Times New Roman"/>
            <w:sz w:val="24"/>
          </w:rPr>
          <w:t>https://taxcom.ru/dokumentooborot/fajler/</w:t>
        </w:r>
      </w:hyperlink>
    </w:p>
    <w:p w14:paraId="4F7D4C96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7269E45B" wp14:editId="636A7B01">
            <wp:extent cx="4655820" cy="2316712"/>
            <wp:effectExtent l="0" t="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59086" cy="2318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FEF96" w14:textId="175BD782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. 1.5 Главная страница «</w:t>
      </w:r>
      <w:proofErr w:type="spellStart"/>
      <w:r>
        <w:rPr>
          <w:rFonts w:ascii="Times New Roman" w:hAnsi="Times New Roman" w:cs="Times New Roman"/>
          <w:sz w:val="24"/>
        </w:rPr>
        <w:t>Файлер</w:t>
      </w:r>
      <w:proofErr w:type="spellEnd"/>
      <w:r>
        <w:rPr>
          <w:rFonts w:ascii="Times New Roman" w:hAnsi="Times New Roman" w:cs="Times New Roman"/>
          <w:sz w:val="24"/>
        </w:rPr>
        <w:t>»</w:t>
      </w:r>
    </w:p>
    <w:p w14:paraId="39675D42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53C6FFD8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 позволяет:</w:t>
      </w:r>
    </w:p>
    <w:p w14:paraId="1451DDB5" w14:textId="1887B649" w:rsidR="000F0873" w:rsidRDefault="00230DB2" w:rsidP="0013590E">
      <w:pPr>
        <w:pStyle w:val="a3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ередавать документы через интернет за несколько секунд;</w:t>
      </w:r>
    </w:p>
    <w:p w14:paraId="23B3333C" w14:textId="78428C17" w:rsidR="000F0873" w:rsidRDefault="00230DB2" w:rsidP="0013590E">
      <w:pPr>
        <w:pStyle w:val="a3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электронные документы использовать в качестве оригиналов </w:t>
      </w:r>
      <w:r w:rsidR="00B56F2E">
        <w:rPr>
          <w:rFonts w:ascii="Times New Roman" w:hAnsi="Times New Roman" w:cs="Times New Roman"/>
          <w:sz w:val="24"/>
        </w:rPr>
        <w:t>в</w:t>
      </w:r>
      <w:r>
        <w:rPr>
          <w:rFonts w:ascii="Times New Roman" w:hAnsi="Times New Roman" w:cs="Times New Roman"/>
          <w:sz w:val="24"/>
        </w:rPr>
        <w:t xml:space="preserve"> судах;</w:t>
      </w:r>
    </w:p>
    <w:p w14:paraId="2CC14D67" w14:textId="1B0C992E" w:rsidR="000F0873" w:rsidRDefault="00230DB2" w:rsidP="0013590E">
      <w:pPr>
        <w:pStyle w:val="a3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овершать поиск по заданным параметрам;</w:t>
      </w:r>
    </w:p>
    <w:p w14:paraId="73E00F00" w14:textId="76D1A013" w:rsidR="000F0873" w:rsidRPr="007540CF" w:rsidRDefault="00230DB2" w:rsidP="0013590E">
      <w:pPr>
        <w:pStyle w:val="a3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ассово подписывать и отправлять документы контрагентам в один клик.</w:t>
      </w:r>
    </w:p>
    <w:p w14:paraId="75AC5E25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и анализе конкурентоспособных веб-сервисов была составлена следующая сводная таблица 1.1, отображающая соблюдение критериев оценки функционала и свойств интерфейса: </w:t>
      </w:r>
    </w:p>
    <w:p w14:paraId="70A4A80D" w14:textId="457B3FAE" w:rsidR="000F0873" w:rsidRDefault="000F0873" w:rsidP="0013590E">
      <w:pPr>
        <w:pStyle w:val="a3"/>
        <w:spacing w:after="0" w:line="240" w:lineRule="auto"/>
        <w:ind w:left="646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1.1</w:t>
      </w:r>
    </w:p>
    <w:p w14:paraId="2446C0C4" w14:textId="6D8589CC" w:rsidR="000F0873" w:rsidRDefault="000F0873" w:rsidP="0013590E">
      <w:pPr>
        <w:pStyle w:val="a3"/>
        <w:spacing w:after="0" w:line="240" w:lineRule="auto"/>
        <w:ind w:left="646" w:firstLine="709"/>
        <w:jc w:val="center"/>
        <w:rPr>
          <w:rFonts w:ascii="Times New Roman" w:hAnsi="Times New Roman" w:cs="Times New Roman"/>
          <w:b/>
          <w:sz w:val="24"/>
        </w:rPr>
      </w:pPr>
      <w:r w:rsidRPr="000F0873">
        <w:rPr>
          <w:rFonts w:ascii="Times New Roman" w:hAnsi="Times New Roman" w:cs="Times New Roman"/>
          <w:b/>
          <w:sz w:val="24"/>
        </w:rPr>
        <w:t>Сравнительная таблица характеристик</w:t>
      </w:r>
    </w:p>
    <w:p w14:paraId="37044747" w14:textId="77777777" w:rsidR="00844972" w:rsidRPr="000F0873" w:rsidRDefault="00844972" w:rsidP="0013590E">
      <w:pPr>
        <w:pStyle w:val="a3"/>
        <w:spacing w:after="0" w:line="240" w:lineRule="auto"/>
        <w:ind w:left="646" w:firstLine="709"/>
        <w:jc w:val="center"/>
        <w:rPr>
          <w:rFonts w:ascii="Times New Roman" w:hAnsi="Times New Roman" w:cs="Times New Roman"/>
          <w:b/>
          <w:sz w:val="24"/>
        </w:rPr>
      </w:pPr>
    </w:p>
    <w:tbl>
      <w:tblPr>
        <w:tblStyle w:val="a4"/>
        <w:tblW w:w="8788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2693"/>
        <w:gridCol w:w="1134"/>
        <w:gridCol w:w="1276"/>
        <w:gridCol w:w="1275"/>
        <w:gridCol w:w="1276"/>
        <w:gridCol w:w="1134"/>
      </w:tblGrid>
      <w:tr w:rsidR="000F0873" w14:paraId="6F5C1F28" w14:textId="77777777" w:rsidTr="000F0873">
        <w:tc>
          <w:tcPr>
            <w:tcW w:w="2693" w:type="dxa"/>
          </w:tcPr>
          <w:p w14:paraId="77CFE93D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BB2E9F">
              <w:rPr>
                <w:rFonts w:ascii="Times New Roman" w:hAnsi="Times New Roman" w:cs="Times New Roman"/>
                <w:b/>
                <w:sz w:val="24"/>
              </w:rPr>
              <w:t>Характеристики на сравнение</w:t>
            </w:r>
          </w:p>
        </w:tc>
        <w:tc>
          <w:tcPr>
            <w:tcW w:w="1134" w:type="dxa"/>
          </w:tcPr>
          <w:p w14:paraId="7E33C65D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proofErr w:type="spellStart"/>
            <w:r w:rsidRPr="00BB2E9F">
              <w:rPr>
                <w:rFonts w:ascii="Times New Roman" w:hAnsi="Times New Roman" w:cs="Times New Roman"/>
                <w:b/>
                <w:sz w:val="24"/>
              </w:rPr>
              <w:t>КонтурДиадок</w:t>
            </w:r>
            <w:proofErr w:type="spellEnd"/>
          </w:p>
        </w:tc>
        <w:tc>
          <w:tcPr>
            <w:tcW w:w="1276" w:type="dxa"/>
          </w:tcPr>
          <w:p w14:paraId="234DCBB5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BB2E9F">
              <w:rPr>
                <w:rFonts w:ascii="Times New Roman" w:hAnsi="Times New Roman" w:cs="Times New Roman"/>
                <w:b/>
                <w:sz w:val="24"/>
              </w:rPr>
              <w:t>СБИС</w:t>
            </w:r>
          </w:p>
        </w:tc>
        <w:tc>
          <w:tcPr>
            <w:tcW w:w="1275" w:type="dxa"/>
          </w:tcPr>
          <w:p w14:paraId="7A8CA436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BB2E9F">
              <w:rPr>
                <w:rFonts w:ascii="Times New Roman" w:hAnsi="Times New Roman" w:cs="Times New Roman"/>
                <w:b/>
                <w:sz w:val="24"/>
              </w:rPr>
              <w:t>Астрал Отчёт</w:t>
            </w:r>
          </w:p>
        </w:tc>
        <w:tc>
          <w:tcPr>
            <w:tcW w:w="1276" w:type="dxa"/>
          </w:tcPr>
          <w:p w14:paraId="0084941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proofErr w:type="spellStart"/>
            <w:r w:rsidRPr="00BB2E9F">
              <w:rPr>
                <w:rFonts w:ascii="Times New Roman" w:hAnsi="Times New Roman" w:cs="Times New Roman"/>
                <w:b/>
                <w:sz w:val="24"/>
                <w:lang w:val="en-US"/>
              </w:rPr>
              <w:t>Docrobot</w:t>
            </w:r>
            <w:proofErr w:type="spellEnd"/>
          </w:p>
        </w:tc>
        <w:tc>
          <w:tcPr>
            <w:tcW w:w="1134" w:type="dxa"/>
          </w:tcPr>
          <w:p w14:paraId="7931321B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proofErr w:type="spellStart"/>
            <w:r w:rsidRPr="00BB2E9F">
              <w:rPr>
                <w:rFonts w:ascii="Times New Roman" w:hAnsi="Times New Roman" w:cs="Times New Roman"/>
                <w:b/>
                <w:sz w:val="24"/>
              </w:rPr>
              <w:t>Файлер</w:t>
            </w:r>
            <w:proofErr w:type="spellEnd"/>
          </w:p>
        </w:tc>
      </w:tr>
      <w:tr w:rsidR="000F0873" w14:paraId="52E05DCC" w14:textId="77777777" w:rsidTr="000F0873">
        <w:tc>
          <w:tcPr>
            <w:tcW w:w="2693" w:type="dxa"/>
          </w:tcPr>
          <w:p w14:paraId="3C2435BF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Весь функционал бесплатен</w:t>
            </w:r>
          </w:p>
        </w:tc>
        <w:tc>
          <w:tcPr>
            <w:tcW w:w="1134" w:type="dxa"/>
          </w:tcPr>
          <w:p w14:paraId="542EAFBC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1E18A6D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32C5ADB9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64A65258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134" w:type="dxa"/>
          </w:tcPr>
          <w:p w14:paraId="5BB1E663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0F0873" w14:paraId="718D4AEE" w14:textId="77777777" w:rsidTr="000F0873">
        <w:tc>
          <w:tcPr>
            <w:tcW w:w="2693" w:type="dxa"/>
          </w:tcPr>
          <w:p w14:paraId="047B424A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личие электронный подписи</w:t>
            </w:r>
          </w:p>
        </w:tc>
        <w:tc>
          <w:tcPr>
            <w:tcW w:w="1134" w:type="dxa"/>
          </w:tcPr>
          <w:p w14:paraId="07AAC8EF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3DEB2735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014BE071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56EE0DC4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BB2E9F">
              <w:rPr>
                <w:rFonts w:ascii="Times New Roman" w:hAnsi="Times New Roman" w:cs="Times New Roman"/>
                <w:sz w:val="24"/>
                <w:lang w:val="en-US"/>
              </w:rPr>
              <w:t>+</w:t>
            </w:r>
          </w:p>
        </w:tc>
        <w:tc>
          <w:tcPr>
            <w:tcW w:w="1134" w:type="dxa"/>
          </w:tcPr>
          <w:p w14:paraId="0592F35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  <w:tr w:rsidR="000F0873" w14:paraId="2971240C" w14:textId="77777777" w:rsidTr="000F0873">
        <w:tc>
          <w:tcPr>
            <w:tcW w:w="2693" w:type="dxa"/>
          </w:tcPr>
          <w:p w14:paraId="54808ADD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личие чатов</w:t>
            </w:r>
          </w:p>
        </w:tc>
        <w:tc>
          <w:tcPr>
            <w:tcW w:w="1134" w:type="dxa"/>
          </w:tcPr>
          <w:p w14:paraId="625C2A9B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04DB72D9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71D1AFF1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1457AAD6" w14:textId="77777777" w:rsidR="000F0873" w:rsidRPr="00C33C73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134" w:type="dxa"/>
          </w:tcPr>
          <w:p w14:paraId="0241980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0F0873" w14:paraId="185C3501" w14:textId="77777777" w:rsidTr="000F0873">
        <w:tc>
          <w:tcPr>
            <w:tcW w:w="2693" w:type="dxa"/>
          </w:tcPr>
          <w:p w14:paraId="7480B75A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Понятная и быстрая регистрация</w:t>
            </w:r>
          </w:p>
        </w:tc>
        <w:tc>
          <w:tcPr>
            <w:tcW w:w="1134" w:type="dxa"/>
          </w:tcPr>
          <w:p w14:paraId="0906E41F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686A2671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5" w:type="dxa"/>
          </w:tcPr>
          <w:p w14:paraId="4B51AB3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17217775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  <w:lang w:val="en-US"/>
              </w:rPr>
              <w:t>+</w:t>
            </w:r>
          </w:p>
        </w:tc>
        <w:tc>
          <w:tcPr>
            <w:tcW w:w="1134" w:type="dxa"/>
          </w:tcPr>
          <w:p w14:paraId="79F0724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0F0873" w14:paraId="4124932C" w14:textId="77777777" w:rsidTr="000F0873">
        <w:tc>
          <w:tcPr>
            <w:tcW w:w="2693" w:type="dxa"/>
          </w:tcPr>
          <w:p w14:paraId="246A37EA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Наличие мобильного приложения</w:t>
            </w:r>
          </w:p>
        </w:tc>
        <w:tc>
          <w:tcPr>
            <w:tcW w:w="1134" w:type="dxa"/>
          </w:tcPr>
          <w:p w14:paraId="19EFC99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1F15D843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2416487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05E72466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134" w:type="dxa"/>
          </w:tcPr>
          <w:p w14:paraId="0F6C19C0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  <w:tr w:rsidR="000F0873" w14:paraId="2924BCFB" w14:textId="77777777" w:rsidTr="000F0873">
        <w:tc>
          <w:tcPr>
            <w:tcW w:w="2693" w:type="dxa"/>
          </w:tcPr>
          <w:p w14:paraId="332ED035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Кроссплатформенность</w:t>
            </w:r>
          </w:p>
        </w:tc>
        <w:tc>
          <w:tcPr>
            <w:tcW w:w="1134" w:type="dxa"/>
          </w:tcPr>
          <w:p w14:paraId="25F65733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767C001D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5" w:type="dxa"/>
          </w:tcPr>
          <w:p w14:paraId="0E1D4868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146F789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134" w:type="dxa"/>
          </w:tcPr>
          <w:p w14:paraId="137275F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  <w:tr w:rsidR="00674F2F" w14:paraId="35369D23" w14:textId="77777777" w:rsidTr="000F0873">
        <w:tc>
          <w:tcPr>
            <w:tcW w:w="2693" w:type="dxa"/>
          </w:tcPr>
          <w:p w14:paraId="4373B5CC" w14:textId="51850D16" w:rsidR="00674F2F" w:rsidRPr="00BB2E9F" w:rsidRDefault="00674F2F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даптивность</w:t>
            </w:r>
          </w:p>
        </w:tc>
        <w:tc>
          <w:tcPr>
            <w:tcW w:w="1134" w:type="dxa"/>
          </w:tcPr>
          <w:p w14:paraId="4912289A" w14:textId="7853E3B3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58AC7F73" w14:textId="45533AA5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6CA24102" w14:textId="24FDA615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27A4C896" w14:textId="31D93AD0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134" w:type="dxa"/>
          </w:tcPr>
          <w:p w14:paraId="77AFFAD4" w14:textId="75B20677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</w:tbl>
    <w:p w14:paraId="0172B5C4" w14:textId="77777777" w:rsidR="000F0873" w:rsidRDefault="000F0873" w:rsidP="0013590E">
      <w:pPr>
        <w:pStyle w:val="a3"/>
        <w:spacing w:after="0" w:line="240" w:lineRule="auto"/>
        <w:ind w:left="646" w:firstLine="709"/>
        <w:jc w:val="center"/>
        <w:rPr>
          <w:rFonts w:ascii="Times New Roman" w:hAnsi="Times New Roman" w:cs="Times New Roman"/>
          <w:sz w:val="24"/>
        </w:rPr>
      </w:pPr>
    </w:p>
    <w:p w14:paraId="28B3C5BE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водя итог можно выделить следующие общераспространённые недостатки систем-аналогов:</w:t>
      </w:r>
    </w:p>
    <w:p w14:paraId="13B5E3F1" w14:textId="5342308D" w:rsidR="000F0873" w:rsidRDefault="00230DB2" w:rsidP="0013590E">
      <w:pPr>
        <w:pStyle w:val="a3"/>
        <w:numPr>
          <w:ilvl w:val="0"/>
          <w:numId w:val="12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построен по принципу «на странице отобразить как можно больше различной информации»;</w:t>
      </w:r>
    </w:p>
    <w:p w14:paraId="43F65254" w14:textId="0DD4B934" w:rsidR="000F0873" w:rsidRDefault="00230DB2" w:rsidP="0013590E">
      <w:pPr>
        <w:pStyle w:val="a3"/>
        <w:numPr>
          <w:ilvl w:val="0"/>
          <w:numId w:val="12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исутствие навязчивого рекламного материала;</w:t>
      </w:r>
    </w:p>
    <w:p w14:paraId="5BC1446E" w14:textId="0D2455EF" w:rsidR="000F0873" w:rsidRDefault="00230DB2" w:rsidP="0013590E">
      <w:pPr>
        <w:pStyle w:val="a3"/>
        <w:numPr>
          <w:ilvl w:val="0"/>
          <w:numId w:val="12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ьные ограничения (некоторый функционал доступен платно).</w:t>
      </w:r>
    </w:p>
    <w:p w14:paraId="206B254D" w14:textId="2B32CA33" w:rsidR="000F0873" w:rsidRPr="00E109E8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109E8">
        <w:rPr>
          <w:rFonts w:ascii="Times New Roman" w:hAnsi="Times New Roman" w:cs="Times New Roman"/>
          <w:sz w:val="24"/>
        </w:rPr>
        <w:t>Разрабатываемы</w:t>
      </w:r>
      <w:r>
        <w:rPr>
          <w:rFonts w:ascii="Times New Roman" w:hAnsi="Times New Roman" w:cs="Times New Roman"/>
          <w:sz w:val="24"/>
        </w:rPr>
        <w:t>й</w:t>
      </w:r>
      <w:r w:rsidRPr="00E109E8">
        <w:rPr>
          <w:rFonts w:ascii="Times New Roman" w:hAnsi="Times New Roman" w:cs="Times New Roman"/>
          <w:sz w:val="24"/>
        </w:rPr>
        <w:t xml:space="preserve"> продукт будет предоставлять весь функционал бесплатно</w:t>
      </w:r>
      <w:r w:rsidR="002264D1">
        <w:rPr>
          <w:rFonts w:ascii="Times New Roman" w:hAnsi="Times New Roman" w:cs="Times New Roman"/>
          <w:sz w:val="24"/>
        </w:rPr>
        <w:t xml:space="preserve">, так как сейчас продукт разрабатывается для небольшой компании. В дальнейшем </w:t>
      </w:r>
      <w:r w:rsidR="002264D1">
        <w:rPr>
          <w:rFonts w:ascii="Times New Roman" w:hAnsi="Times New Roman" w:cs="Times New Roman"/>
          <w:sz w:val="24"/>
        </w:rPr>
        <w:lastRenderedPageBreak/>
        <w:t>планируется расширять систему и соответственно появится платный дополнительный функционал.</w:t>
      </w:r>
    </w:p>
    <w:p w14:paraId="3ACFF3BC" w14:textId="06FDD0A0" w:rsidR="000F0873" w:rsidRDefault="000F0873" w:rsidP="0013590E">
      <w:pPr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14:paraId="523935E2" w14:textId="77777777" w:rsidR="000F0873" w:rsidRDefault="000F0873" w:rsidP="0013590E">
      <w:pPr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14:paraId="0CE52F95" w14:textId="4F83CC8E" w:rsidR="006E47B9" w:rsidRDefault="00F10B24" w:rsidP="0013590E">
      <w:pPr>
        <w:pStyle w:val="a3"/>
        <w:numPr>
          <w:ilvl w:val="1"/>
          <w:numId w:val="2"/>
        </w:numPr>
        <w:spacing w:after="0" w:line="240" w:lineRule="auto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6E47B9">
        <w:rPr>
          <w:rFonts w:ascii="Times New Roman" w:hAnsi="Times New Roman" w:cs="Times New Roman"/>
          <w:b/>
          <w:sz w:val="24"/>
          <w:lang w:val="en-US"/>
        </w:rPr>
        <w:t>SWOT-</w:t>
      </w:r>
      <w:r w:rsidR="006E47B9">
        <w:rPr>
          <w:rFonts w:ascii="Times New Roman" w:hAnsi="Times New Roman" w:cs="Times New Roman"/>
          <w:b/>
          <w:sz w:val="24"/>
        </w:rPr>
        <w:t>анализ</w:t>
      </w:r>
    </w:p>
    <w:p w14:paraId="0E4B3C14" w14:textId="774C9298" w:rsidR="006E47B9" w:rsidRDefault="006E47B9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b/>
          <w:sz w:val="24"/>
        </w:rPr>
      </w:pPr>
    </w:p>
    <w:p w14:paraId="6669E1C5" w14:textId="0218B7F9" w:rsidR="00601DEE" w:rsidRPr="00EE6F42" w:rsidRDefault="00601DEE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 ходе выполнения </w:t>
      </w:r>
      <w:r w:rsidR="00EE6F42">
        <w:rPr>
          <w:rFonts w:ascii="Times New Roman" w:hAnsi="Times New Roman" w:cs="Times New Roman"/>
          <w:sz w:val="24"/>
        </w:rPr>
        <w:t xml:space="preserve">дипломного проекта был проведен </w:t>
      </w:r>
      <w:r w:rsidR="00EE6F42">
        <w:rPr>
          <w:rFonts w:ascii="Times New Roman" w:hAnsi="Times New Roman" w:cs="Times New Roman"/>
          <w:sz w:val="24"/>
          <w:lang w:val="en-US"/>
        </w:rPr>
        <w:t>SWOT</w:t>
      </w:r>
      <w:r w:rsidR="00EE6F42" w:rsidRPr="00EE6F42">
        <w:rPr>
          <w:rFonts w:ascii="Times New Roman" w:hAnsi="Times New Roman" w:cs="Times New Roman"/>
          <w:sz w:val="24"/>
        </w:rPr>
        <w:t>-</w:t>
      </w:r>
      <w:r w:rsidR="00EE6F42">
        <w:rPr>
          <w:rFonts w:ascii="Times New Roman" w:hAnsi="Times New Roman" w:cs="Times New Roman"/>
          <w:sz w:val="24"/>
        </w:rPr>
        <w:t>анализ (см. Таблица 1.2) для того, чтобы оценить слабые и сильные стороны, а также возможности и угрозы.</w:t>
      </w:r>
    </w:p>
    <w:p w14:paraId="116CD2AB" w14:textId="77777777" w:rsidR="00EE6F42" w:rsidRDefault="00EE6F42" w:rsidP="0013590E">
      <w:pPr>
        <w:pStyle w:val="a3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</w:p>
    <w:p w14:paraId="4FA0CE6C" w14:textId="23410BC2" w:rsidR="006E47B9" w:rsidRPr="00601DEE" w:rsidRDefault="006E47B9" w:rsidP="0013590E">
      <w:pPr>
        <w:pStyle w:val="a3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  <w:r w:rsidRPr="00601DEE">
        <w:rPr>
          <w:rFonts w:ascii="Times New Roman" w:hAnsi="Times New Roman" w:cs="Times New Roman"/>
          <w:sz w:val="24"/>
        </w:rPr>
        <w:t xml:space="preserve">Таблица </w:t>
      </w:r>
      <w:r w:rsidR="00230DB2" w:rsidRPr="00601DEE">
        <w:rPr>
          <w:rFonts w:ascii="Times New Roman" w:hAnsi="Times New Roman" w:cs="Times New Roman"/>
          <w:sz w:val="24"/>
        </w:rPr>
        <w:t>1.</w:t>
      </w:r>
      <w:r w:rsidRPr="00601DEE">
        <w:rPr>
          <w:rFonts w:ascii="Times New Roman" w:hAnsi="Times New Roman" w:cs="Times New Roman"/>
          <w:sz w:val="24"/>
        </w:rPr>
        <w:t>2</w:t>
      </w:r>
    </w:p>
    <w:p w14:paraId="2DDA0047" w14:textId="288A1BC3" w:rsidR="006E47B9" w:rsidRDefault="006E47B9" w:rsidP="0013590E">
      <w:pPr>
        <w:pStyle w:val="a3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  <w:lang w:val="en-US"/>
        </w:rPr>
        <w:t>SWOT-</w:t>
      </w:r>
      <w:r>
        <w:rPr>
          <w:rFonts w:ascii="Times New Roman" w:hAnsi="Times New Roman" w:cs="Times New Roman"/>
          <w:b/>
          <w:sz w:val="24"/>
        </w:rPr>
        <w:t>анализ</w:t>
      </w:r>
    </w:p>
    <w:p w14:paraId="5557DE28" w14:textId="77777777" w:rsidR="006E47B9" w:rsidRPr="006E47B9" w:rsidRDefault="006E47B9" w:rsidP="0013590E">
      <w:pPr>
        <w:pStyle w:val="a3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4536"/>
        <w:gridCol w:w="4672"/>
      </w:tblGrid>
      <w:tr w:rsidR="006E47B9" w14:paraId="1EA944A9" w14:textId="77777777" w:rsidTr="00FF47E1">
        <w:tc>
          <w:tcPr>
            <w:tcW w:w="4536" w:type="dxa"/>
          </w:tcPr>
          <w:p w14:paraId="718D4568" w14:textId="63E86E5E" w:rsidR="006E47B9" w:rsidRDefault="006E47B9" w:rsidP="0013590E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Сильные стороны</w:t>
            </w:r>
          </w:p>
        </w:tc>
        <w:tc>
          <w:tcPr>
            <w:tcW w:w="4672" w:type="dxa"/>
          </w:tcPr>
          <w:p w14:paraId="53AC93A7" w14:textId="624D2D58" w:rsidR="006E47B9" w:rsidRDefault="006E47B9" w:rsidP="0013590E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Слабые стороны</w:t>
            </w:r>
          </w:p>
        </w:tc>
      </w:tr>
      <w:tr w:rsidR="00FF47E1" w14:paraId="3A2B496F" w14:textId="77777777" w:rsidTr="00FF47E1">
        <w:tc>
          <w:tcPr>
            <w:tcW w:w="4536" w:type="dxa"/>
          </w:tcPr>
          <w:p w14:paraId="5EBBDCD0" w14:textId="1E92F6B7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меньшение ошибок типа «человеческий фактор»</w:t>
            </w:r>
          </w:p>
        </w:tc>
        <w:tc>
          <w:tcPr>
            <w:tcW w:w="4672" w:type="dxa"/>
          </w:tcPr>
          <w:p w14:paraId="6812F419" w14:textId="383B3F34" w:rsidR="006E47B9" w:rsidRPr="006E47B9" w:rsidRDefault="00EE6F42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kern w:val="24"/>
                <w:sz w:val="24"/>
                <w:szCs w:val="36"/>
              </w:rPr>
              <w:t>Невозможность системы отслеживать валидность информации</w:t>
            </w:r>
          </w:p>
        </w:tc>
      </w:tr>
      <w:tr w:rsidR="00FF47E1" w14:paraId="2DEA1E13" w14:textId="77777777" w:rsidTr="00FF47E1">
        <w:tc>
          <w:tcPr>
            <w:tcW w:w="4536" w:type="dxa"/>
          </w:tcPr>
          <w:p w14:paraId="29AD05CF" w14:textId="5C10C980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кращение потребности в дополнительном персонале</w:t>
            </w:r>
          </w:p>
        </w:tc>
        <w:tc>
          <w:tcPr>
            <w:tcW w:w="4672" w:type="dxa"/>
          </w:tcPr>
          <w:p w14:paraId="6DC4B1E9" w14:textId="6FA16191" w:rsidR="006E47B9" w:rsidRPr="006E47B9" w:rsidRDefault="00EE6F42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еобходимость обучения сотрудников дисциплине использования системы</w:t>
            </w:r>
          </w:p>
        </w:tc>
      </w:tr>
      <w:tr w:rsidR="00FF47E1" w14:paraId="6AF77EFA" w14:textId="77777777" w:rsidTr="00FF47E1">
        <w:tc>
          <w:tcPr>
            <w:tcW w:w="4536" w:type="dxa"/>
          </w:tcPr>
          <w:p w14:paraId="09907E12" w14:textId="70CBBFE5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чительное ускорение поиска документов</w:t>
            </w:r>
          </w:p>
        </w:tc>
        <w:tc>
          <w:tcPr>
            <w:tcW w:w="4672" w:type="dxa"/>
          </w:tcPr>
          <w:p w14:paraId="074130BD" w14:textId="06B968D0" w:rsidR="006E47B9" w:rsidRPr="006E47B9" w:rsidRDefault="00EE6F42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 w:rsidRPr="006E47B9">
              <w:rPr>
                <w:rFonts w:ascii="Times New Roman" w:hAnsi="Times New Roman" w:cs="Times New Roman"/>
                <w:color w:val="000000" w:themeColor="text1"/>
                <w:kern w:val="24"/>
                <w:sz w:val="24"/>
                <w:szCs w:val="36"/>
              </w:rPr>
              <w:t>Дополнительное время и деньги на эксплуатацию и дальнейшее обслуживание системы</w:t>
            </w:r>
          </w:p>
        </w:tc>
      </w:tr>
      <w:tr w:rsidR="00FF47E1" w14:paraId="2DB993E4" w14:textId="77777777" w:rsidTr="00FF47E1">
        <w:tc>
          <w:tcPr>
            <w:tcW w:w="4536" w:type="dxa"/>
          </w:tcPr>
          <w:p w14:paraId="30E71BD1" w14:textId="285E3B23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щита документов от повреждений</w:t>
            </w:r>
          </w:p>
        </w:tc>
        <w:tc>
          <w:tcPr>
            <w:tcW w:w="4672" w:type="dxa"/>
          </w:tcPr>
          <w:p w14:paraId="2D22DE5E" w14:textId="11F6AC49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</w:p>
        </w:tc>
      </w:tr>
      <w:tr w:rsidR="006E47B9" w14:paraId="57290BDD" w14:textId="77777777" w:rsidTr="00FF47E1">
        <w:tc>
          <w:tcPr>
            <w:tcW w:w="4536" w:type="dxa"/>
          </w:tcPr>
          <w:p w14:paraId="436B6034" w14:textId="1A5736B9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гновенный доступ к информации</w:t>
            </w:r>
          </w:p>
        </w:tc>
        <w:tc>
          <w:tcPr>
            <w:tcW w:w="4672" w:type="dxa"/>
          </w:tcPr>
          <w:p w14:paraId="09568495" w14:textId="77777777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</w:p>
        </w:tc>
      </w:tr>
      <w:tr w:rsidR="006E47B9" w14:paraId="7EFC39A0" w14:textId="77777777" w:rsidTr="00FF47E1">
        <w:tc>
          <w:tcPr>
            <w:tcW w:w="4536" w:type="dxa"/>
          </w:tcPr>
          <w:p w14:paraId="5CB8FEEA" w14:textId="6FCF558F" w:rsidR="006E47B9" w:rsidRDefault="006E47B9" w:rsidP="0013590E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Возможности</w:t>
            </w:r>
          </w:p>
        </w:tc>
        <w:tc>
          <w:tcPr>
            <w:tcW w:w="4672" w:type="dxa"/>
          </w:tcPr>
          <w:p w14:paraId="40184AD9" w14:textId="31C50EA3" w:rsidR="006E47B9" w:rsidRDefault="006E47B9" w:rsidP="0013590E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Угрозы</w:t>
            </w:r>
          </w:p>
        </w:tc>
      </w:tr>
      <w:tr w:rsidR="007C5038" w14:paraId="36E10931" w14:textId="77777777" w:rsidTr="00FF47E1">
        <w:tc>
          <w:tcPr>
            <w:tcW w:w="4536" w:type="dxa"/>
          </w:tcPr>
          <w:p w14:paraId="16AD6858" w14:textId="187FC827" w:rsidR="007C5038" w:rsidRPr="006E47B9" w:rsidRDefault="007C5038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 w:rsidRPr="006E47B9">
              <w:rPr>
                <w:rFonts w:ascii="Times New Roman" w:hAnsi="Times New Roman" w:cs="Times New Roman"/>
                <w:sz w:val="24"/>
              </w:rPr>
              <w:t>Исключение необходимости хранения бумажных документов</w:t>
            </w:r>
          </w:p>
        </w:tc>
        <w:tc>
          <w:tcPr>
            <w:tcW w:w="4672" w:type="dxa"/>
          </w:tcPr>
          <w:p w14:paraId="1588A9A6" w14:textId="628C7B1F" w:rsidR="007C5038" w:rsidRPr="006E47B9" w:rsidRDefault="007C5038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серватизм персонала</w:t>
            </w:r>
          </w:p>
        </w:tc>
      </w:tr>
      <w:tr w:rsidR="007C5038" w14:paraId="31C062AC" w14:textId="77777777" w:rsidTr="00FF47E1">
        <w:tc>
          <w:tcPr>
            <w:tcW w:w="4536" w:type="dxa"/>
          </w:tcPr>
          <w:p w14:paraId="6A0EF3E9" w14:textId="7DD34359" w:rsidR="007C5038" w:rsidRPr="006E47B9" w:rsidRDefault="007C5038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 w:rsidRPr="006E47B9">
              <w:rPr>
                <w:rFonts w:ascii="Times New Roman" w:hAnsi="Times New Roman" w:cs="Times New Roman"/>
                <w:sz w:val="24"/>
              </w:rPr>
              <w:t>Улучшение системы контроля качества</w:t>
            </w:r>
          </w:p>
        </w:tc>
        <w:tc>
          <w:tcPr>
            <w:tcW w:w="4672" w:type="dxa"/>
          </w:tcPr>
          <w:p w14:paraId="5AB01FCA" w14:textId="61FA30AE" w:rsidR="007C5038" w:rsidRPr="006E47B9" w:rsidRDefault="007C5038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еобходимость взаимодействовать с внешним «бумажным» миром</w:t>
            </w:r>
          </w:p>
        </w:tc>
      </w:tr>
    </w:tbl>
    <w:p w14:paraId="79211770" w14:textId="77777777" w:rsidR="00FF47E1" w:rsidRDefault="00FF47E1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sz w:val="24"/>
        </w:rPr>
      </w:pPr>
    </w:p>
    <w:p w14:paraId="30BFA04A" w14:textId="054C69BE" w:rsidR="006E47B9" w:rsidRDefault="00FE49BD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Рассмотрим поподробнее все составляющие </w:t>
      </w:r>
      <w:r>
        <w:rPr>
          <w:rFonts w:ascii="Times New Roman" w:hAnsi="Times New Roman" w:cs="Times New Roman"/>
          <w:sz w:val="24"/>
          <w:lang w:val="en-US"/>
        </w:rPr>
        <w:t>SWOT</w:t>
      </w:r>
      <w:r w:rsidRPr="00FE49BD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</w:rPr>
        <w:t>анализа.</w:t>
      </w:r>
    </w:p>
    <w:p w14:paraId="0A7E4581" w14:textId="4E036D13" w:rsidR="00FE49BD" w:rsidRPr="007540CF" w:rsidRDefault="00FE49BD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Сильные стороны:</w:t>
      </w:r>
    </w:p>
    <w:p w14:paraId="747C587A" w14:textId="490D7A74" w:rsidR="00FD16FB" w:rsidRDefault="0096216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</w:t>
      </w:r>
      <w:r w:rsidR="00FD16FB">
        <w:rPr>
          <w:rFonts w:ascii="Times New Roman" w:hAnsi="Times New Roman" w:cs="Times New Roman"/>
          <w:sz w:val="24"/>
        </w:rPr>
        <w:t xml:space="preserve">меньшение ошибок типа «человеческий фактор». </w:t>
      </w:r>
      <w:r w:rsidR="00BC135F">
        <w:rPr>
          <w:rFonts w:ascii="Times New Roman" w:hAnsi="Times New Roman" w:cs="Times New Roman"/>
          <w:sz w:val="24"/>
        </w:rPr>
        <w:t xml:space="preserve">Возможность быстро находить </w:t>
      </w:r>
      <w:r w:rsidR="00FD16FB">
        <w:rPr>
          <w:rFonts w:ascii="Times New Roman" w:hAnsi="Times New Roman" w:cs="Times New Roman"/>
          <w:sz w:val="24"/>
        </w:rPr>
        <w:t>потерявши</w:t>
      </w:r>
      <w:r w:rsidR="00BC135F">
        <w:rPr>
          <w:rFonts w:ascii="Times New Roman" w:hAnsi="Times New Roman" w:cs="Times New Roman"/>
          <w:sz w:val="24"/>
        </w:rPr>
        <w:t>еся</w:t>
      </w:r>
      <w:r w:rsidR="00FD16FB">
        <w:rPr>
          <w:rFonts w:ascii="Times New Roman" w:hAnsi="Times New Roman" w:cs="Times New Roman"/>
          <w:sz w:val="24"/>
        </w:rPr>
        <w:t xml:space="preserve"> докумен</w:t>
      </w:r>
      <w:r w:rsidR="00BC135F">
        <w:rPr>
          <w:rFonts w:ascii="Times New Roman" w:hAnsi="Times New Roman" w:cs="Times New Roman"/>
          <w:sz w:val="24"/>
        </w:rPr>
        <w:t>ты, а также снижается вероятность создания документа неправильного формата.</w:t>
      </w:r>
    </w:p>
    <w:p w14:paraId="161417AE" w14:textId="4267583E" w:rsidR="00FD16FB" w:rsidRDefault="00FD16F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окращение потребности в дополнительном персонале. При работе в </w:t>
      </w:r>
      <w:r w:rsidR="0096216B">
        <w:rPr>
          <w:rFonts w:ascii="Times New Roman" w:hAnsi="Times New Roman" w:cs="Times New Roman"/>
          <w:sz w:val="24"/>
        </w:rPr>
        <w:t>системе с</w:t>
      </w:r>
      <w:r>
        <w:rPr>
          <w:rFonts w:ascii="Times New Roman" w:hAnsi="Times New Roman" w:cs="Times New Roman"/>
          <w:sz w:val="24"/>
        </w:rPr>
        <w:t xml:space="preserve"> большим объемом документов не потребуется увеличение персонала, так как будет достаточно обучиться эффективно работать в СЭД, тем самым увеличив скорость работы.</w:t>
      </w:r>
    </w:p>
    <w:p w14:paraId="41C2BAD2" w14:textId="7E93EF11" w:rsidR="00FD16FB" w:rsidRDefault="00FD16F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Значительное ускорение поиска документов.</w:t>
      </w:r>
      <w:r w:rsidR="00BC135F">
        <w:rPr>
          <w:rFonts w:ascii="Times New Roman" w:hAnsi="Times New Roman" w:cs="Times New Roman"/>
          <w:sz w:val="24"/>
        </w:rPr>
        <w:t xml:space="preserve"> Увеличение скорости поиска нужного документа (по названию, по дате создания). </w:t>
      </w:r>
    </w:p>
    <w:p w14:paraId="6CAD3DF7" w14:textId="3B2755F1" w:rsidR="00FD16FB" w:rsidRDefault="00FD16F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Защита документов от повреждений.</w:t>
      </w:r>
      <w:r w:rsidR="00536178">
        <w:rPr>
          <w:rFonts w:ascii="Times New Roman" w:hAnsi="Times New Roman" w:cs="Times New Roman"/>
          <w:sz w:val="24"/>
        </w:rPr>
        <w:t xml:space="preserve"> </w:t>
      </w:r>
      <w:r w:rsidR="00BC135F">
        <w:rPr>
          <w:rFonts w:ascii="Times New Roman" w:hAnsi="Times New Roman" w:cs="Times New Roman"/>
          <w:sz w:val="24"/>
        </w:rPr>
        <w:t>СЭД снижает риски повреждений документов вследствие пожара или других форс-мажорных ситуаций.</w:t>
      </w:r>
    </w:p>
    <w:p w14:paraId="278210D0" w14:textId="1EA004B6" w:rsidR="00BC135F" w:rsidRPr="007540CF" w:rsidRDefault="00FD16F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Мгновенный доступ к информации. </w:t>
      </w:r>
      <w:r w:rsidR="00BC135F">
        <w:rPr>
          <w:rFonts w:ascii="Times New Roman" w:hAnsi="Times New Roman" w:cs="Times New Roman"/>
          <w:sz w:val="24"/>
        </w:rPr>
        <w:t>Способность быстро и легко находить необходимую информацию.</w:t>
      </w:r>
    </w:p>
    <w:p w14:paraId="7D5C46DF" w14:textId="5079CCC9" w:rsidR="00BC135F" w:rsidRPr="007540CF" w:rsidRDefault="00BC135F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Слабые стороны:</w:t>
      </w:r>
    </w:p>
    <w:p w14:paraId="6BB222F1" w14:textId="5904F35F" w:rsidR="00BC135F" w:rsidRDefault="00BC135F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евозможность системы отслеживать валидность информации. Система не может проверять информацию на её достоверность.</w:t>
      </w:r>
    </w:p>
    <w:p w14:paraId="2DF96179" w14:textId="07A6421D" w:rsidR="00BC135F" w:rsidRDefault="00BC135F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еобходимость обучения сотрудников дисциплине использования системы. Для эффективной работы с СЭД нужно обучить персонал правильно работать с системой.</w:t>
      </w:r>
    </w:p>
    <w:p w14:paraId="77B9A7F2" w14:textId="0572DF22" w:rsidR="007C5038" w:rsidRPr="007540CF" w:rsidRDefault="00BC135F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</w:pPr>
      <w:r w:rsidRPr="006E47B9"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>Дополнительное время и деньги на</w:t>
      </w:r>
      <w:r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 xml:space="preserve"> </w:t>
      </w:r>
      <w:r w:rsidRPr="006E47B9"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>дальнейшее обслуживание системы</w:t>
      </w:r>
      <w:r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 xml:space="preserve">. Периодически необходимо тратить время и деньги на </w:t>
      </w:r>
      <w:r w:rsidR="007C5038"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>поддержание функциональности системы с помощью.</w:t>
      </w:r>
    </w:p>
    <w:p w14:paraId="237972B8" w14:textId="77777777" w:rsidR="007C5038" w:rsidRPr="007540CF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Возможности:</w:t>
      </w:r>
    </w:p>
    <w:p w14:paraId="16830269" w14:textId="563CD848" w:rsid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Исключение необходимости хранения бумажных документов</w:t>
      </w:r>
      <w:r w:rsidR="000F51CC">
        <w:rPr>
          <w:rFonts w:ascii="Times New Roman" w:hAnsi="Times New Roman" w:cs="Times New Roman"/>
          <w:sz w:val="24"/>
        </w:rPr>
        <w:t xml:space="preserve">. </w:t>
      </w:r>
      <w:r w:rsidR="005D2145">
        <w:rPr>
          <w:rFonts w:ascii="Times New Roman" w:hAnsi="Times New Roman" w:cs="Times New Roman"/>
          <w:sz w:val="24"/>
        </w:rPr>
        <w:t>Больше нет необходимости занимать много места для хранения документов.</w:t>
      </w:r>
    </w:p>
    <w:p w14:paraId="3890835E" w14:textId="7D8C227C" w:rsidR="007C5038" w:rsidRPr="007540CF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лучшение системы контроля качества</w:t>
      </w:r>
      <w:r w:rsidR="005D2145">
        <w:rPr>
          <w:rFonts w:ascii="Times New Roman" w:hAnsi="Times New Roman" w:cs="Times New Roman"/>
          <w:sz w:val="24"/>
        </w:rPr>
        <w:t>. Исключается риск неправильных форматов документов и использование других типов данных.</w:t>
      </w:r>
    </w:p>
    <w:p w14:paraId="092477E0" w14:textId="6C79A94B" w:rsidR="00FF47E1" w:rsidRPr="007540CF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Угрозы:</w:t>
      </w:r>
    </w:p>
    <w:p w14:paraId="12608BD3" w14:textId="367E260B" w:rsid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онсерватизм персонала</w:t>
      </w:r>
      <w:r w:rsidR="000F51CC">
        <w:rPr>
          <w:rFonts w:ascii="Times New Roman" w:hAnsi="Times New Roman" w:cs="Times New Roman"/>
          <w:sz w:val="24"/>
        </w:rPr>
        <w:t>. Не весь персонал имеет необходимые навыки для работы с компьютером и СЭД.</w:t>
      </w:r>
    </w:p>
    <w:p w14:paraId="4534ECE7" w14:textId="3BD76F41" w:rsid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еобходимость взаимодействовать с внешним «бумажным» миром.</w:t>
      </w:r>
      <w:r w:rsidR="005D2145">
        <w:rPr>
          <w:rFonts w:ascii="Times New Roman" w:hAnsi="Times New Roman" w:cs="Times New Roman"/>
          <w:sz w:val="24"/>
        </w:rPr>
        <w:t xml:space="preserve"> Не все предприятия избавились от бумажного документооборота.</w:t>
      </w:r>
    </w:p>
    <w:p w14:paraId="6A23F225" w14:textId="000D7473" w:rsid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1F390EAF" w14:textId="77777777" w:rsidR="007C5038" w:rsidRP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B680547" w14:textId="626ACB55" w:rsidR="006E47B9" w:rsidRDefault="006E47B9" w:rsidP="0013590E">
      <w:pPr>
        <w:pStyle w:val="a3"/>
        <w:numPr>
          <w:ilvl w:val="1"/>
          <w:numId w:val="2"/>
        </w:numPr>
        <w:spacing w:after="0" w:line="240" w:lineRule="auto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>
        <w:rPr>
          <w:rFonts w:ascii="Times New Roman" w:hAnsi="Times New Roman" w:cs="Times New Roman"/>
          <w:b/>
          <w:sz w:val="24"/>
          <w:lang w:val="en-US"/>
        </w:rPr>
        <w:t>PEST-</w:t>
      </w:r>
      <w:r>
        <w:rPr>
          <w:rFonts w:ascii="Times New Roman" w:hAnsi="Times New Roman" w:cs="Times New Roman"/>
          <w:b/>
          <w:sz w:val="24"/>
        </w:rPr>
        <w:t>анализ</w:t>
      </w:r>
    </w:p>
    <w:p w14:paraId="0C7CA63A" w14:textId="2501C38F" w:rsidR="003A7FA1" w:rsidRDefault="003A7FA1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sz w:val="24"/>
        </w:rPr>
      </w:pPr>
    </w:p>
    <w:p w14:paraId="4FB7F92C" w14:textId="45012617" w:rsidR="003A7FA1" w:rsidRPr="003A7FA1" w:rsidRDefault="003A7FA1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 ходе выполнения дипломного проекта был проведен </w:t>
      </w:r>
      <w:r>
        <w:rPr>
          <w:rFonts w:ascii="Times New Roman" w:hAnsi="Times New Roman" w:cs="Times New Roman"/>
          <w:sz w:val="24"/>
          <w:lang w:val="en-US"/>
        </w:rPr>
        <w:t>PEST</w:t>
      </w:r>
      <w:r w:rsidRPr="003A7FA1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</w:rPr>
        <w:t>анализ (см. Таблица 1.3) для того, чтобы оценить политические, экономические, социальные и технологические факторы.</w:t>
      </w:r>
    </w:p>
    <w:p w14:paraId="2D488F77" w14:textId="77777777" w:rsidR="003A7FA1" w:rsidRDefault="003A7FA1" w:rsidP="0013590E">
      <w:pPr>
        <w:pStyle w:val="a3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</w:p>
    <w:p w14:paraId="3607666E" w14:textId="14737B29" w:rsidR="00651879" w:rsidRPr="00601DEE" w:rsidRDefault="00651879" w:rsidP="0013590E">
      <w:pPr>
        <w:pStyle w:val="a3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  <w:r w:rsidRPr="00601DEE">
        <w:rPr>
          <w:rFonts w:ascii="Times New Roman" w:hAnsi="Times New Roman" w:cs="Times New Roman"/>
          <w:sz w:val="24"/>
        </w:rPr>
        <w:t xml:space="preserve">Таблица </w:t>
      </w:r>
      <w:r w:rsidR="00230DB2" w:rsidRPr="00601DEE">
        <w:rPr>
          <w:rFonts w:ascii="Times New Roman" w:hAnsi="Times New Roman" w:cs="Times New Roman"/>
          <w:sz w:val="24"/>
        </w:rPr>
        <w:t>1.</w:t>
      </w:r>
      <w:r w:rsidRPr="00601DEE">
        <w:rPr>
          <w:rFonts w:ascii="Times New Roman" w:hAnsi="Times New Roman" w:cs="Times New Roman"/>
          <w:sz w:val="24"/>
        </w:rPr>
        <w:t>3</w:t>
      </w:r>
    </w:p>
    <w:p w14:paraId="337CF4B2" w14:textId="51FFB342" w:rsidR="00651879" w:rsidRDefault="00651879" w:rsidP="0013590E">
      <w:pPr>
        <w:pStyle w:val="a3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  <w:lang w:val="en-US"/>
        </w:rPr>
        <w:t>PEST-</w:t>
      </w:r>
      <w:r>
        <w:rPr>
          <w:rFonts w:ascii="Times New Roman" w:hAnsi="Times New Roman" w:cs="Times New Roman"/>
          <w:b/>
          <w:sz w:val="24"/>
        </w:rPr>
        <w:t>анализ</w:t>
      </w:r>
    </w:p>
    <w:p w14:paraId="598CD287" w14:textId="77777777" w:rsidR="00651879" w:rsidRPr="00651879" w:rsidRDefault="00651879" w:rsidP="0013590E">
      <w:pPr>
        <w:pStyle w:val="a3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</w:p>
    <w:tbl>
      <w:tblPr>
        <w:tblStyle w:val="a4"/>
        <w:tblW w:w="9498" w:type="dxa"/>
        <w:tblInd w:w="-147" w:type="dxa"/>
        <w:tblLayout w:type="fixed"/>
        <w:tblLook w:val="04A0" w:firstRow="1" w:lastRow="0" w:firstColumn="1" w:lastColumn="0" w:noHBand="0" w:noVBand="1"/>
      </w:tblPr>
      <w:tblGrid>
        <w:gridCol w:w="4820"/>
        <w:gridCol w:w="4678"/>
      </w:tblGrid>
      <w:tr w:rsidR="00C935DC" w14:paraId="7CC4D017" w14:textId="77777777" w:rsidTr="00000BEF">
        <w:tc>
          <w:tcPr>
            <w:tcW w:w="4820" w:type="dxa"/>
          </w:tcPr>
          <w:p w14:paraId="6D5CF64D" w14:textId="77777777" w:rsidR="00C935DC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P</w:t>
            </w:r>
          </w:p>
          <w:p w14:paraId="04AEF0DC" w14:textId="1B45E1CB" w:rsidR="00C935DC" w:rsidRPr="00651879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(</w:t>
            </w:r>
            <w:r>
              <w:rPr>
                <w:rFonts w:ascii="Times New Roman" w:hAnsi="Times New Roman" w:cs="Times New Roman"/>
                <w:b/>
                <w:sz w:val="24"/>
              </w:rPr>
              <w:t>политические</w:t>
            </w: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)</w:t>
            </w:r>
          </w:p>
        </w:tc>
        <w:tc>
          <w:tcPr>
            <w:tcW w:w="4678" w:type="dxa"/>
          </w:tcPr>
          <w:p w14:paraId="42653095" w14:textId="77777777" w:rsidR="00C935DC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E</w:t>
            </w:r>
          </w:p>
          <w:p w14:paraId="465ACDE9" w14:textId="50AA4937" w:rsidR="00C935DC" w:rsidRPr="00651879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(экономические)</w:t>
            </w:r>
          </w:p>
        </w:tc>
      </w:tr>
      <w:tr w:rsidR="00C935DC" w14:paraId="5421CEE7" w14:textId="77777777" w:rsidTr="00000BEF">
        <w:tc>
          <w:tcPr>
            <w:tcW w:w="4820" w:type="dxa"/>
          </w:tcPr>
          <w:p w14:paraId="0D82CC81" w14:textId="2DD4E6C5" w:rsidR="007F5518" w:rsidRDefault="007F5518" w:rsidP="0013590E">
            <w:pPr>
              <w:pStyle w:val="a3"/>
              <w:numPr>
                <w:ilvl w:val="0"/>
                <w:numId w:val="25"/>
              </w:numPr>
              <w:ind w:left="314" w:hanging="284"/>
              <w:jc w:val="both"/>
              <w:rPr>
                <w:rFonts w:ascii="Times New Roman" w:hAnsi="Times New Roman" w:cs="Times New Roman"/>
                <w:sz w:val="24"/>
              </w:rPr>
            </w:pPr>
            <w:r w:rsidRPr="007F5518">
              <w:rPr>
                <w:rFonts w:ascii="Times New Roman" w:hAnsi="Times New Roman" w:cs="Times New Roman"/>
                <w:sz w:val="24"/>
              </w:rPr>
              <w:t>курс государства на отказ от бумажных носителей</w:t>
            </w:r>
            <w:r>
              <w:rPr>
                <w:rFonts w:ascii="Times New Roman" w:hAnsi="Times New Roman" w:cs="Times New Roman"/>
                <w:sz w:val="24"/>
              </w:rPr>
              <w:t>;</w:t>
            </w:r>
          </w:p>
          <w:p w14:paraId="28F4986A" w14:textId="1102F35E" w:rsidR="00177DCB" w:rsidRPr="007F5518" w:rsidRDefault="00B56F2E" w:rsidP="0013590E">
            <w:pPr>
              <w:pStyle w:val="a3"/>
              <w:numPr>
                <w:ilvl w:val="0"/>
                <w:numId w:val="25"/>
              </w:numPr>
              <w:ind w:left="314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а работает только на территории РФ.</w:t>
            </w:r>
          </w:p>
        </w:tc>
        <w:tc>
          <w:tcPr>
            <w:tcW w:w="4678" w:type="dxa"/>
          </w:tcPr>
          <w:p w14:paraId="6AC7DEB5" w14:textId="5A334A46" w:rsidR="00177DCB" w:rsidRPr="007F5518" w:rsidRDefault="00C935DC" w:rsidP="0013590E">
            <w:pPr>
              <w:pStyle w:val="a3"/>
              <w:numPr>
                <w:ilvl w:val="0"/>
                <w:numId w:val="24"/>
              </w:numPr>
              <w:ind w:left="315" w:hanging="264"/>
              <w:jc w:val="both"/>
              <w:rPr>
                <w:rFonts w:ascii="Times New Roman" w:hAnsi="Times New Roman" w:cs="Times New Roman"/>
                <w:sz w:val="24"/>
              </w:rPr>
            </w:pPr>
            <w:r w:rsidRPr="00177DCB">
              <w:rPr>
                <w:rFonts w:ascii="Times New Roman" w:hAnsi="Times New Roman" w:cs="Times New Roman"/>
                <w:sz w:val="24"/>
              </w:rPr>
              <w:t>потребность организаций в большей</w:t>
            </w:r>
            <w:r w:rsidR="00177DCB" w:rsidRPr="00177DCB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177DCB">
              <w:rPr>
                <w:rFonts w:ascii="Times New Roman" w:hAnsi="Times New Roman" w:cs="Times New Roman"/>
                <w:sz w:val="24"/>
              </w:rPr>
              <w:t>прозрачности собственных бизнес-процессов</w:t>
            </w:r>
            <w:r w:rsidR="007F5518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F5518">
              <w:rPr>
                <w:rFonts w:ascii="Times New Roman" w:hAnsi="Times New Roman" w:cs="Times New Roman"/>
                <w:sz w:val="24"/>
              </w:rPr>
              <w:t>для определения потенциала их оптимизации;</w:t>
            </w:r>
          </w:p>
          <w:p w14:paraId="4A87D2EE" w14:textId="4E01C72E" w:rsidR="00C935DC" w:rsidRPr="00FF47E1" w:rsidRDefault="00177DCB" w:rsidP="0013590E">
            <w:pPr>
              <w:pStyle w:val="a3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</w:t>
            </w:r>
            <w:r w:rsidR="00C935DC">
              <w:rPr>
                <w:rFonts w:ascii="Times New Roman" w:hAnsi="Times New Roman" w:cs="Times New Roman"/>
                <w:sz w:val="24"/>
              </w:rPr>
              <w:t xml:space="preserve"> условиях спада в экономике компании стремятся к сокращению затрат.</w:t>
            </w:r>
          </w:p>
        </w:tc>
      </w:tr>
      <w:tr w:rsidR="00C935DC" w14:paraId="7D1C3D2F" w14:textId="77777777" w:rsidTr="00000BEF">
        <w:tc>
          <w:tcPr>
            <w:tcW w:w="4820" w:type="dxa"/>
          </w:tcPr>
          <w:p w14:paraId="72D41152" w14:textId="77777777" w:rsidR="00C935DC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S</w:t>
            </w:r>
          </w:p>
          <w:p w14:paraId="2EE0D008" w14:textId="4CA96B61" w:rsidR="00C935DC" w:rsidRDefault="00C935DC" w:rsidP="0013590E">
            <w:pPr>
              <w:pStyle w:val="a3"/>
              <w:ind w:left="314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(социальные)</w:t>
            </w:r>
          </w:p>
        </w:tc>
        <w:tc>
          <w:tcPr>
            <w:tcW w:w="4678" w:type="dxa"/>
          </w:tcPr>
          <w:p w14:paraId="1A8933FE" w14:textId="77777777" w:rsidR="00C935DC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T</w:t>
            </w:r>
          </w:p>
          <w:p w14:paraId="01999CAD" w14:textId="7A3EF0AF" w:rsidR="00C935DC" w:rsidRDefault="00C935DC" w:rsidP="0013590E">
            <w:pPr>
              <w:pStyle w:val="a3"/>
              <w:ind w:left="315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(</w:t>
            </w:r>
            <w:r w:rsidR="00721619">
              <w:rPr>
                <w:rFonts w:ascii="Times New Roman" w:hAnsi="Times New Roman" w:cs="Times New Roman"/>
                <w:b/>
                <w:sz w:val="24"/>
              </w:rPr>
              <w:t>т</w:t>
            </w:r>
            <w:r>
              <w:rPr>
                <w:rFonts w:ascii="Times New Roman" w:hAnsi="Times New Roman" w:cs="Times New Roman"/>
                <w:b/>
                <w:sz w:val="24"/>
              </w:rPr>
              <w:t>ехнологические)</w:t>
            </w:r>
          </w:p>
        </w:tc>
      </w:tr>
      <w:tr w:rsidR="00C935DC" w14:paraId="473D1CF9" w14:textId="77777777" w:rsidTr="00000BEF">
        <w:tc>
          <w:tcPr>
            <w:tcW w:w="4820" w:type="dxa"/>
          </w:tcPr>
          <w:p w14:paraId="65D23302" w14:textId="578FF9EE" w:rsidR="00C935DC" w:rsidRDefault="00177DCB" w:rsidP="0013590E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вышается мобильность сотрудников, возрастает потребность быть включенным в рабочий процесс независимо от местонахождения;</w:t>
            </w:r>
          </w:p>
          <w:p w14:paraId="4BFBBEB9" w14:textId="5337D6E6" w:rsidR="00C935DC" w:rsidRDefault="00177DCB" w:rsidP="0013590E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е теряют актуальности требования к конфиденциальности информации;</w:t>
            </w:r>
          </w:p>
          <w:p w14:paraId="2C1BF707" w14:textId="1C6DAFB0" w:rsidR="00C935DC" w:rsidRDefault="00177DCB" w:rsidP="0013590E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астущий объем информации приводит к росту требований к скорости обработки информации со стороны заказчиков</w:t>
            </w:r>
            <w:r w:rsidR="007F5518">
              <w:rPr>
                <w:rFonts w:ascii="Times New Roman" w:hAnsi="Times New Roman" w:cs="Times New Roman"/>
                <w:sz w:val="24"/>
              </w:rPr>
              <w:t>;</w:t>
            </w:r>
          </w:p>
          <w:p w14:paraId="519AE1FB" w14:textId="198AC0E1" w:rsidR="007F5518" w:rsidRDefault="007F5518" w:rsidP="0013590E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 w:rsidRPr="007F5518">
              <w:rPr>
                <w:rFonts w:ascii="Times New Roman" w:hAnsi="Times New Roman" w:cs="Times New Roman"/>
                <w:sz w:val="24"/>
              </w:rPr>
              <w:t>компании ожидают индивидуального подхода к удовлетворению своих потребностей, включая потребность в ПО</w:t>
            </w:r>
            <w:r>
              <w:rPr>
                <w:rFonts w:ascii="Times New Roman" w:hAnsi="Times New Roman" w:cs="Times New Roman"/>
                <w:sz w:val="24"/>
              </w:rPr>
              <w:t>.</w:t>
            </w:r>
          </w:p>
          <w:p w14:paraId="1747F459" w14:textId="77777777" w:rsidR="00C935DC" w:rsidRDefault="00C935DC" w:rsidP="0013590E">
            <w:pPr>
              <w:pStyle w:val="a3"/>
              <w:ind w:left="314"/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4678" w:type="dxa"/>
          </w:tcPr>
          <w:p w14:paraId="22E3E072" w14:textId="67427E5C" w:rsidR="00C935DC" w:rsidRDefault="00177DCB" w:rsidP="0013590E">
            <w:pPr>
              <w:pStyle w:val="a3"/>
              <w:numPr>
                <w:ilvl w:val="0"/>
                <w:numId w:val="27"/>
              </w:numPr>
              <w:ind w:left="313" w:hanging="284"/>
              <w:jc w:val="both"/>
              <w:rPr>
                <w:rFonts w:ascii="Times New Roman" w:hAnsi="Times New Roman" w:cs="Times New Roman"/>
                <w:sz w:val="24"/>
              </w:rPr>
            </w:pPr>
            <w:r w:rsidRPr="00C935DC">
              <w:rPr>
                <w:rFonts w:ascii="Times New Roman" w:hAnsi="Times New Roman" w:cs="Times New Roman"/>
                <w:sz w:val="24"/>
              </w:rPr>
              <w:t>стремительное</w:t>
            </w:r>
            <w:r w:rsidR="00C935DC" w:rsidRPr="00C935DC">
              <w:rPr>
                <w:rFonts w:ascii="Times New Roman" w:hAnsi="Times New Roman" w:cs="Times New Roman"/>
                <w:sz w:val="24"/>
              </w:rPr>
              <w:t xml:space="preserve"> развитие </w:t>
            </w:r>
            <w:r w:rsidR="00C935DC" w:rsidRPr="00C935DC">
              <w:rPr>
                <w:rFonts w:ascii="Times New Roman" w:hAnsi="Times New Roman" w:cs="Times New Roman"/>
                <w:sz w:val="24"/>
                <w:lang w:val="en-US"/>
              </w:rPr>
              <w:t>IT</w:t>
            </w:r>
            <w:r w:rsidR="00C935DC" w:rsidRPr="00C935DC">
              <w:rPr>
                <w:rFonts w:ascii="Times New Roman" w:hAnsi="Times New Roman" w:cs="Times New Roman"/>
                <w:sz w:val="24"/>
              </w:rPr>
              <w:t>-сферы может привести к тому, что сайт станет не актуален (большое количество аналогов).</w:t>
            </w:r>
          </w:p>
          <w:p w14:paraId="3E75C616" w14:textId="0E5206F6" w:rsidR="00C935DC" w:rsidRPr="00C935DC" w:rsidRDefault="00177DCB" w:rsidP="0013590E">
            <w:pPr>
              <w:pStyle w:val="a3"/>
              <w:numPr>
                <w:ilvl w:val="0"/>
                <w:numId w:val="27"/>
              </w:numPr>
              <w:ind w:left="313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рощение интерфейсов всех систем и приложений.</w:t>
            </w:r>
          </w:p>
        </w:tc>
      </w:tr>
    </w:tbl>
    <w:p w14:paraId="3427EAE7" w14:textId="77777777" w:rsidR="00FF47E1" w:rsidRDefault="00FF47E1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sz w:val="24"/>
        </w:rPr>
      </w:pPr>
    </w:p>
    <w:p w14:paraId="5CF0CA3C" w14:textId="77777777" w:rsidR="007F5518" w:rsidRDefault="007F551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 w:rsidRPr="007F5518">
        <w:rPr>
          <w:rFonts w:ascii="Times New Roman" w:hAnsi="Times New Roman" w:cs="Times New Roman"/>
          <w:sz w:val="24"/>
        </w:rPr>
        <w:t xml:space="preserve">Благодаря курсу государства на отказ от бумажных носителей, включая сдачу отчетности в электронной форме, растет потенциальный спрос на системы и услуги ЭДО не только среди крупных предприятий, но и среди малого бизнеса, который может сделать выбор в пользу облачных решений, становящихся новым технологическим трендом. </w:t>
      </w:r>
    </w:p>
    <w:p w14:paraId="38F5658D" w14:textId="7BDC2057" w:rsidR="00C935DC" w:rsidRDefault="007F551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 w:rsidRPr="007F5518">
        <w:rPr>
          <w:rFonts w:ascii="Times New Roman" w:hAnsi="Times New Roman" w:cs="Times New Roman"/>
          <w:sz w:val="24"/>
        </w:rPr>
        <w:lastRenderedPageBreak/>
        <w:t>Курс на импортозамещение и ограничения на закупки иностранного ПО для госорганов, а также такие экономические факторы, как рост курса доллара и евро, приводят к перераспределению интересов заказчиков с западных предложений на отечественные либо на программное обеспечение, основанное на открытом коде.</w:t>
      </w:r>
    </w:p>
    <w:p w14:paraId="46D19786" w14:textId="4D3AC39A" w:rsidR="007F5518" w:rsidRDefault="007F551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ынок технологически реагирует на запросы со стороны заказчиков</w:t>
      </w:r>
      <w:r w:rsidRPr="007F5518">
        <w:rPr>
          <w:rFonts w:ascii="Times New Roman" w:hAnsi="Times New Roman" w:cs="Times New Roman"/>
          <w:sz w:val="24"/>
        </w:rPr>
        <w:t xml:space="preserve">, связанные с требованиями комплексности систем ЭДО, индивидуальной настройкой под конкретного клиента и поддержкой мобильности сотрудников. Эти тенденции влияют на продукты рынка систем ЭДО: </w:t>
      </w:r>
      <w:r>
        <w:rPr>
          <w:rFonts w:ascii="Times New Roman" w:hAnsi="Times New Roman" w:cs="Times New Roman"/>
          <w:sz w:val="24"/>
        </w:rPr>
        <w:t xml:space="preserve">например, </w:t>
      </w:r>
      <w:r w:rsidRPr="007F5518">
        <w:rPr>
          <w:rFonts w:ascii="Times New Roman" w:hAnsi="Times New Roman" w:cs="Times New Roman"/>
          <w:sz w:val="24"/>
        </w:rPr>
        <w:t>происходит упрощение интерфейсов</w:t>
      </w:r>
      <w:r>
        <w:rPr>
          <w:rFonts w:ascii="Times New Roman" w:hAnsi="Times New Roman" w:cs="Times New Roman"/>
          <w:sz w:val="24"/>
        </w:rPr>
        <w:t>.</w:t>
      </w:r>
      <w:r w:rsidR="005D15B8">
        <w:rPr>
          <w:rFonts w:ascii="Times New Roman" w:hAnsi="Times New Roman" w:cs="Times New Roman"/>
          <w:sz w:val="24"/>
        </w:rPr>
        <w:t xml:space="preserve"> Также, с развитием </w:t>
      </w:r>
      <w:r w:rsidR="005D15B8">
        <w:rPr>
          <w:rFonts w:ascii="Times New Roman" w:hAnsi="Times New Roman" w:cs="Times New Roman"/>
          <w:sz w:val="24"/>
          <w:lang w:val="en-US"/>
        </w:rPr>
        <w:t>IT</w:t>
      </w:r>
      <w:r w:rsidR="005D15B8">
        <w:rPr>
          <w:rFonts w:ascii="Times New Roman" w:hAnsi="Times New Roman" w:cs="Times New Roman"/>
          <w:sz w:val="24"/>
        </w:rPr>
        <w:t>-сферы появляется всё больше аналогов СЭД.</w:t>
      </w:r>
    </w:p>
    <w:p w14:paraId="626EBB91" w14:textId="73580D29" w:rsidR="005D15B8" w:rsidRDefault="005D15B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ссмотрим некоторые сдерживающие факторы. Прежде всего, это отсутствие доверия к электронному формату документов, связанное с риском потери файла в случае сбоя системы.</w:t>
      </w:r>
    </w:p>
    <w:p w14:paraId="13FDC5AC" w14:textId="6BD71DB2" w:rsidR="005D15B8" w:rsidRDefault="005D15B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торой фактор связан с </w:t>
      </w:r>
      <w:r w:rsidRPr="005D15B8">
        <w:rPr>
          <w:rFonts w:ascii="Times New Roman" w:hAnsi="Times New Roman" w:cs="Times New Roman"/>
          <w:sz w:val="24"/>
        </w:rPr>
        <w:t>отсутствием в некоторых случаях стимулов у руководства предприятий нести капитальные затраты на организацию ЭДО (инвестиции включают в себя стоимость лицензии на ПО и затраты на оборудование рабочих мест, стоимость обслуживания системы</w:t>
      </w:r>
      <w:r>
        <w:rPr>
          <w:rFonts w:ascii="Times New Roman" w:hAnsi="Times New Roman" w:cs="Times New Roman"/>
          <w:sz w:val="24"/>
        </w:rPr>
        <w:t xml:space="preserve"> и т.п.)</w:t>
      </w:r>
    </w:p>
    <w:p w14:paraId="369B1F17" w14:textId="49A88103" w:rsidR="005D15B8" w:rsidRPr="005D15B8" w:rsidRDefault="005D15B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 w:rsidRPr="005D15B8">
        <w:rPr>
          <w:rFonts w:ascii="Times New Roman" w:hAnsi="Times New Roman" w:cs="Times New Roman"/>
          <w:sz w:val="24"/>
        </w:rPr>
        <w:t>Конечно, перечень барьеров и перспектив распространения ЭДО не является закрытым и может изменяться по мере развития ЭДО, однако всем участникам этого процесса следует максимально реализовывать тот потенциал, который заложен в технологиях ЭДО</w:t>
      </w:r>
      <w:r>
        <w:rPr>
          <w:rFonts w:ascii="Times New Roman" w:hAnsi="Times New Roman" w:cs="Times New Roman"/>
          <w:sz w:val="24"/>
        </w:rPr>
        <w:t>.</w:t>
      </w:r>
    </w:p>
    <w:p w14:paraId="0264FA42" w14:textId="606A3804" w:rsidR="00C935DC" w:rsidRDefault="00C935DC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b/>
          <w:sz w:val="24"/>
        </w:rPr>
      </w:pPr>
    </w:p>
    <w:p w14:paraId="65F3C8D1" w14:textId="77777777" w:rsidR="005D15B8" w:rsidRDefault="005D15B8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b/>
          <w:sz w:val="24"/>
        </w:rPr>
      </w:pPr>
    </w:p>
    <w:p w14:paraId="380BFFDA" w14:textId="109F77EC" w:rsidR="00237A72" w:rsidRDefault="006E47B9" w:rsidP="0013590E">
      <w:pPr>
        <w:pStyle w:val="a3"/>
        <w:numPr>
          <w:ilvl w:val="1"/>
          <w:numId w:val="2"/>
        </w:numPr>
        <w:spacing w:after="0" w:line="240" w:lineRule="auto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237A72">
        <w:rPr>
          <w:rFonts w:ascii="Times New Roman" w:hAnsi="Times New Roman" w:cs="Times New Roman"/>
          <w:b/>
          <w:sz w:val="24"/>
        </w:rPr>
        <w:t>Формирование требований к программному продукту</w:t>
      </w:r>
    </w:p>
    <w:p w14:paraId="1D7D3A48" w14:textId="5B1A2566" w:rsidR="00237A72" w:rsidRDefault="00237A72" w:rsidP="0013590E">
      <w:pPr>
        <w:spacing w:after="0" w:line="240" w:lineRule="auto"/>
        <w:ind w:left="357"/>
        <w:jc w:val="both"/>
        <w:rPr>
          <w:rFonts w:ascii="Times New Roman" w:hAnsi="Times New Roman" w:cs="Times New Roman"/>
          <w:b/>
          <w:sz w:val="24"/>
        </w:rPr>
      </w:pPr>
    </w:p>
    <w:p w14:paraId="1519A834" w14:textId="4627E994" w:rsidR="00237A72" w:rsidRDefault="00237A72" w:rsidP="0013590E">
      <w:pPr>
        <w:pStyle w:val="a3"/>
        <w:numPr>
          <w:ilvl w:val="2"/>
          <w:numId w:val="2"/>
        </w:numPr>
        <w:spacing w:after="0" w:line="240" w:lineRule="auto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Бизнес</w:t>
      </w:r>
      <w:r w:rsidR="006D7AEF">
        <w:rPr>
          <w:rFonts w:ascii="Times New Roman" w:hAnsi="Times New Roman" w:cs="Times New Roman"/>
          <w:b/>
          <w:sz w:val="24"/>
        </w:rPr>
        <w:t>-</w:t>
      </w:r>
      <w:r>
        <w:rPr>
          <w:rFonts w:ascii="Times New Roman" w:hAnsi="Times New Roman" w:cs="Times New Roman"/>
          <w:b/>
          <w:sz w:val="24"/>
        </w:rPr>
        <w:t>требования</w:t>
      </w:r>
    </w:p>
    <w:p w14:paraId="17CEFBB1" w14:textId="77777777" w:rsidR="00AD34B5" w:rsidRDefault="00AD34B5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2DA428E9" w14:textId="0AFC9AE5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Спроектированный продукт направлен на автоматизацию процесса документооборота для сети магазинов электроники, простоту ведения документации, создание документов и обеспечение информационной безопасности.</w:t>
      </w:r>
    </w:p>
    <w:p w14:paraId="0DC23AF4" w14:textId="77777777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Целевая аудитория программы - пользователи компьютеров и ноутбуков, ведущие и использующие документацию для работы.</w:t>
      </w:r>
    </w:p>
    <w:p w14:paraId="46015BD1" w14:textId="019C161E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Разрабатываемый проект должен содержать в себе достаточное количество функционала необходимого для быстрой и удобной работы с документами. К немаловажной части функционала относится возможность изменения статуса на зарегистрированного пользователя, чтобы иметь способность работать с документами, что является ключевой функцией данного продукта.</w:t>
      </w:r>
    </w:p>
    <w:p w14:paraId="498DE2F4" w14:textId="245DB4B3" w:rsid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Эффективность программного продукта заключена в достижении рационального соотношения между затратами на создание программы и целевыми эффектами, получаемыми при её функционировании.</w:t>
      </w:r>
    </w:p>
    <w:p w14:paraId="39EA0614" w14:textId="61F7F8F1" w:rsid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011620ED" w14:textId="77777777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5C1D29D9" w14:textId="614C13AB" w:rsidR="00237A72" w:rsidRDefault="00237A72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Пользовательские требования</w:t>
      </w:r>
    </w:p>
    <w:p w14:paraId="7E0093FE" w14:textId="77777777" w:rsidR="00237A72" w:rsidRDefault="00237A72" w:rsidP="0013590E">
      <w:pPr>
        <w:pStyle w:val="a3"/>
        <w:spacing w:after="0" w:line="240" w:lineRule="auto"/>
        <w:ind w:right="57" w:firstLine="709"/>
        <w:jc w:val="both"/>
        <w:rPr>
          <w:rFonts w:ascii="Times New Roman" w:hAnsi="Times New Roman" w:cs="Times New Roman"/>
          <w:sz w:val="24"/>
        </w:rPr>
      </w:pPr>
    </w:p>
    <w:p w14:paraId="4F3F27C1" w14:textId="6CE5EC46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Посетитель» должна быть доступна следующ</w:t>
      </w:r>
      <w:r w:rsidR="00E6203C">
        <w:rPr>
          <w:rFonts w:ascii="Times New Roman" w:hAnsi="Times New Roman" w:cs="Times New Roman"/>
          <w:sz w:val="24"/>
        </w:rPr>
        <w:t>ие</w:t>
      </w:r>
      <w:r w:rsidRPr="00E37441">
        <w:rPr>
          <w:rFonts w:ascii="Times New Roman" w:hAnsi="Times New Roman" w:cs="Times New Roman"/>
          <w:sz w:val="24"/>
        </w:rPr>
        <w:t xml:space="preserve"> возможност</w:t>
      </w:r>
      <w:r w:rsidR="00E6203C">
        <w:rPr>
          <w:rFonts w:ascii="Times New Roman" w:hAnsi="Times New Roman" w:cs="Times New Roman"/>
          <w:sz w:val="24"/>
        </w:rPr>
        <w:t>и</w:t>
      </w:r>
      <w:r w:rsidRPr="00E37441">
        <w:rPr>
          <w:rFonts w:ascii="Times New Roman" w:hAnsi="Times New Roman" w:cs="Times New Roman"/>
          <w:sz w:val="24"/>
        </w:rPr>
        <w:t xml:space="preserve">: </w:t>
      </w:r>
    </w:p>
    <w:p w14:paraId="4C060072" w14:textId="695999E8" w:rsidR="00E6203C" w:rsidRPr="00230DB2" w:rsidRDefault="00230DB2" w:rsidP="0013590E">
      <w:pPr>
        <w:pStyle w:val="a3"/>
        <w:numPr>
          <w:ilvl w:val="0"/>
          <w:numId w:val="13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просмотр главной страницы;</w:t>
      </w:r>
    </w:p>
    <w:p w14:paraId="69924CF8" w14:textId="77BD6759" w:rsidR="002264D1" w:rsidRPr="002264D1" w:rsidRDefault="00230DB2" w:rsidP="0013590E">
      <w:pPr>
        <w:pStyle w:val="a3"/>
        <w:numPr>
          <w:ilvl w:val="0"/>
          <w:numId w:val="13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регистрация пользователя в системе с использованием электронной почты и пароля.</w:t>
      </w:r>
      <w:r w:rsidR="00237A72" w:rsidRPr="007540CF">
        <w:rPr>
          <w:rFonts w:ascii="Times New Roman" w:hAnsi="Times New Roman" w:cs="Times New Roman"/>
          <w:sz w:val="24"/>
        </w:rPr>
        <w:tab/>
      </w:r>
    </w:p>
    <w:p w14:paraId="478523CB" w14:textId="4EE95C9A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</w:t>
      </w:r>
      <w:r>
        <w:rPr>
          <w:rFonts w:ascii="Times New Roman" w:hAnsi="Times New Roman" w:cs="Times New Roman"/>
          <w:sz w:val="24"/>
        </w:rPr>
        <w:t>Работник</w:t>
      </w:r>
      <w:r w:rsidRPr="00E37441">
        <w:rPr>
          <w:rFonts w:ascii="Times New Roman" w:hAnsi="Times New Roman" w:cs="Times New Roman"/>
          <w:sz w:val="24"/>
        </w:rPr>
        <w:t>» должны быть доступны следующие возможности:</w:t>
      </w:r>
    </w:p>
    <w:p w14:paraId="59BB0906" w14:textId="27F64B3B" w:rsidR="00237A72" w:rsidRPr="00E37441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просмотр входящей документации;</w:t>
      </w:r>
    </w:p>
    <w:p w14:paraId="775602B1" w14:textId="406C6C11" w:rsidR="00237A72" w:rsidRPr="00E37441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лучение</w:t>
      </w:r>
      <w:r w:rsidRPr="00E37441">
        <w:rPr>
          <w:rFonts w:ascii="Times New Roman" w:hAnsi="Times New Roman" w:cs="Times New Roman"/>
          <w:sz w:val="24"/>
        </w:rPr>
        <w:t xml:space="preserve"> документаци</w:t>
      </w:r>
      <w:r>
        <w:rPr>
          <w:rFonts w:ascii="Times New Roman" w:hAnsi="Times New Roman" w:cs="Times New Roman"/>
          <w:sz w:val="24"/>
        </w:rPr>
        <w:t>и</w:t>
      </w:r>
      <w:r w:rsidRPr="00E37441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от</w:t>
      </w:r>
      <w:r w:rsidRPr="00E37441">
        <w:rPr>
          <w:rFonts w:ascii="Times New Roman" w:hAnsi="Times New Roman" w:cs="Times New Roman"/>
          <w:sz w:val="24"/>
        </w:rPr>
        <w:t xml:space="preserve"> поставщик</w:t>
      </w:r>
      <w:r>
        <w:rPr>
          <w:rFonts w:ascii="Times New Roman" w:hAnsi="Times New Roman" w:cs="Times New Roman"/>
          <w:sz w:val="24"/>
        </w:rPr>
        <w:t>ов</w:t>
      </w:r>
      <w:r w:rsidRPr="00E37441">
        <w:rPr>
          <w:rFonts w:ascii="Times New Roman" w:hAnsi="Times New Roman" w:cs="Times New Roman"/>
          <w:sz w:val="24"/>
        </w:rPr>
        <w:t>;</w:t>
      </w:r>
    </w:p>
    <w:p w14:paraId="39B24680" w14:textId="7B685EE5" w:rsidR="00237A72" w:rsidRPr="00E37441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озможность написать сообщение администратору</w:t>
      </w:r>
      <w:r w:rsidRPr="00E37441">
        <w:rPr>
          <w:rFonts w:ascii="Times New Roman" w:hAnsi="Times New Roman" w:cs="Times New Roman"/>
          <w:sz w:val="24"/>
        </w:rPr>
        <w:t>;</w:t>
      </w:r>
    </w:p>
    <w:p w14:paraId="07475C45" w14:textId="2635EBF0" w:rsidR="00237A72" w:rsidRPr="00E37441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 xml:space="preserve">просмотр </w:t>
      </w:r>
      <w:r>
        <w:rPr>
          <w:rFonts w:ascii="Times New Roman" w:hAnsi="Times New Roman" w:cs="Times New Roman"/>
          <w:sz w:val="24"/>
        </w:rPr>
        <w:t xml:space="preserve">списка </w:t>
      </w:r>
      <w:r w:rsidRPr="00E37441">
        <w:rPr>
          <w:rFonts w:ascii="Times New Roman" w:hAnsi="Times New Roman" w:cs="Times New Roman"/>
          <w:sz w:val="24"/>
        </w:rPr>
        <w:t>поставщиков;</w:t>
      </w:r>
    </w:p>
    <w:p w14:paraId="57AB6648" w14:textId="1BE89751" w:rsidR="00237A72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lastRenderedPageBreak/>
        <w:t>удаление поставщиков</w:t>
      </w:r>
      <w:r>
        <w:rPr>
          <w:rFonts w:ascii="Times New Roman" w:hAnsi="Times New Roman" w:cs="Times New Roman"/>
          <w:sz w:val="24"/>
        </w:rPr>
        <w:t>;</w:t>
      </w:r>
    </w:p>
    <w:p w14:paraId="73172E0E" w14:textId="30BF1A97" w:rsidR="00230DB2" w:rsidRPr="007540CF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едактирование поставщиков.</w:t>
      </w:r>
      <w:r w:rsidRPr="00E37441">
        <w:rPr>
          <w:rFonts w:ascii="Times New Roman" w:hAnsi="Times New Roman" w:cs="Times New Roman"/>
          <w:sz w:val="24"/>
        </w:rPr>
        <w:t xml:space="preserve"> </w:t>
      </w:r>
    </w:p>
    <w:p w14:paraId="308B742F" w14:textId="29AD3820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Поставщик» должны быть доступны следующие возможности:</w:t>
      </w:r>
    </w:p>
    <w:p w14:paraId="70F4F0EF" w14:textId="16ACD863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загрузка документов для отправки;</w:t>
      </w:r>
    </w:p>
    <w:p w14:paraId="7FCBF40F" w14:textId="11FDC7D2" w:rsidR="00237A72" w:rsidRPr="00316B9B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отправка документации клиентам</w:t>
      </w:r>
      <w:r>
        <w:rPr>
          <w:rFonts w:ascii="Times New Roman" w:hAnsi="Times New Roman" w:cs="Times New Roman"/>
          <w:sz w:val="24"/>
          <w:lang w:val="en-US"/>
        </w:rPr>
        <w:t>;</w:t>
      </w:r>
    </w:p>
    <w:p w14:paraId="4E5EF1BD" w14:textId="7D5C9387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озможность написать сообщение администратору;</w:t>
      </w:r>
    </w:p>
    <w:p w14:paraId="2B6CB71A" w14:textId="574C6634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осмотр списка работников;</w:t>
      </w:r>
    </w:p>
    <w:p w14:paraId="04B93950" w14:textId="0EF9D9B8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хранение документов;</w:t>
      </w:r>
    </w:p>
    <w:p w14:paraId="50D875DF" w14:textId="623FB16B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едактирование документации;</w:t>
      </w:r>
    </w:p>
    <w:p w14:paraId="4BAF023A" w14:textId="7F434E92" w:rsidR="00E6203C" w:rsidRPr="007540CF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даление документации.</w:t>
      </w:r>
    </w:p>
    <w:p w14:paraId="3D1120F4" w14:textId="5863E942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Администратор» должны быть доступна следующ</w:t>
      </w:r>
      <w:r w:rsidR="0048104B">
        <w:rPr>
          <w:rFonts w:ascii="Times New Roman" w:hAnsi="Times New Roman" w:cs="Times New Roman"/>
          <w:sz w:val="24"/>
        </w:rPr>
        <w:t>ие</w:t>
      </w:r>
      <w:r w:rsidRPr="00E37441">
        <w:rPr>
          <w:rFonts w:ascii="Times New Roman" w:hAnsi="Times New Roman" w:cs="Times New Roman"/>
          <w:sz w:val="24"/>
        </w:rPr>
        <w:t xml:space="preserve"> возможност</w:t>
      </w:r>
      <w:r w:rsidR="0048104B">
        <w:rPr>
          <w:rFonts w:ascii="Times New Roman" w:hAnsi="Times New Roman" w:cs="Times New Roman"/>
          <w:sz w:val="24"/>
        </w:rPr>
        <w:t>и</w:t>
      </w:r>
      <w:r w:rsidRPr="00E37441">
        <w:rPr>
          <w:rFonts w:ascii="Times New Roman" w:hAnsi="Times New Roman" w:cs="Times New Roman"/>
          <w:sz w:val="24"/>
        </w:rPr>
        <w:t>:</w:t>
      </w:r>
    </w:p>
    <w:p w14:paraId="552A072F" w14:textId="5AD25AFC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осмотр входящих сообщений;</w:t>
      </w:r>
    </w:p>
    <w:p w14:paraId="4862680C" w14:textId="417E599A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даление входящих сообщений;</w:t>
      </w:r>
    </w:p>
    <w:p w14:paraId="7704F565" w14:textId="6A0F23B5" w:rsidR="000F0873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осмотр списков пользователей </w:t>
      </w:r>
      <w:r w:rsidRPr="00E37441">
        <w:rPr>
          <w:rFonts w:ascii="Times New Roman" w:hAnsi="Times New Roman" w:cs="Times New Roman"/>
          <w:sz w:val="24"/>
        </w:rPr>
        <w:t>(«</w:t>
      </w:r>
      <w:r>
        <w:rPr>
          <w:rFonts w:ascii="Times New Roman" w:hAnsi="Times New Roman" w:cs="Times New Roman"/>
          <w:sz w:val="24"/>
        </w:rPr>
        <w:t>работник</w:t>
      </w:r>
      <w:r w:rsidRPr="00E37441">
        <w:rPr>
          <w:rFonts w:ascii="Times New Roman" w:hAnsi="Times New Roman" w:cs="Times New Roman"/>
          <w:sz w:val="24"/>
        </w:rPr>
        <w:t>», «поставщик»</w:t>
      </w:r>
      <w:r>
        <w:rPr>
          <w:rFonts w:ascii="Times New Roman" w:hAnsi="Times New Roman" w:cs="Times New Roman"/>
          <w:sz w:val="24"/>
        </w:rPr>
        <w:t>);</w:t>
      </w:r>
    </w:p>
    <w:p w14:paraId="2BB4C76C" w14:textId="2F7E19CF" w:rsidR="00601DEE" w:rsidRPr="007540CF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редактирование и удаление пользователей («работник», «поставщик») из системы.</w:t>
      </w:r>
    </w:p>
    <w:p w14:paraId="73185957" w14:textId="2F273674" w:rsidR="00601DEE" w:rsidRPr="00601DEE" w:rsidRDefault="00601DEE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ля визуализации пользовательских требований была построена </w:t>
      </w:r>
      <w:r>
        <w:rPr>
          <w:rFonts w:ascii="Times New Roman" w:hAnsi="Times New Roman" w:cs="Times New Roman"/>
          <w:sz w:val="24"/>
          <w:lang w:val="en-US"/>
        </w:rPr>
        <w:t>use</w:t>
      </w:r>
      <w:r w:rsidRPr="00601DEE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  <w:lang w:val="en-US"/>
        </w:rPr>
        <w:t>case</w:t>
      </w:r>
      <w:r>
        <w:rPr>
          <w:rFonts w:ascii="Times New Roman" w:hAnsi="Times New Roman" w:cs="Times New Roman"/>
          <w:sz w:val="24"/>
        </w:rPr>
        <w:t>, которую можно увидеть на рисунке 1.6:</w:t>
      </w:r>
    </w:p>
    <w:p w14:paraId="1FB97C18" w14:textId="4482DB07" w:rsidR="00237A72" w:rsidRDefault="00AD34B5" w:rsidP="0013590E">
      <w:pPr>
        <w:spacing w:after="0" w:line="240" w:lineRule="auto"/>
        <w:ind w:left="142" w:right="57"/>
        <w:jc w:val="center"/>
      </w:pPr>
      <w:r>
        <w:object w:dxaOrig="13620" w:dyaOrig="12804" w14:anchorId="0727B9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41pt" o:ole="">
            <v:imagedata r:id="rId18" o:title=""/>
          </v:shape>
          <o:OLEObject Type="Embed" ProgID="Visio.Drawing.15" ShapeID="_x0000_i1025" DrawAspect="Content" ObjectID="_1739980035" r:id="rId19"/>
        </w:object>
      </w:r>
    </w:p>
    <w:p w14:paraId="725EB3C6" w14:textId="319F534B" w:rsidR="00601DEE" w:rsidRPr="00601DEE" w:rsidRDefault="00601DEE" w:rsidP="0013590E">
      <w:pPr>
        <w:spacing w:after="0" w:line="240" w:lineRule="auto"/>
        <w:ind w:left="142" w:right="57"/>
        <w:jc w:val="center"/>
        <w:rPr>
          <w:rFonts w:ascii="Times New Roman" w:hAnsi="Times New Roman" w:cs="Times New Roman"/>
          <w:i/>
          <w:sz w:val="24"/>
          <w:lang w:val="en-US"/>
        </w:rPr>
      </w:pPr>
      <w:r w:rsidRPr="00601DEE">
        <w:rPr>
          <w:rFonts w:ascii="Times New Roman" w:hAnsi="Times New Roman" w:cs="Times New Roman"/>
          <w:i/>
          <w:sz w:val="24"/>
        </w:rPr>
        <w:t>Рис</w:t>
      </w:r>
      <w:r w:rsidRPr="00601DEE">
        <w:rPr>
          <w:rFonts w:ascii="Times New Roman" w:hAnsi="Times New Roman" w:cs="Times New Roman"/>
          <w:i/>
          <w:sz w:val="24"/>
          <w:lang w:val="en-US"/>
        </w:rPr>
        <w:t xml:space="preserve">. 1.6 – Use-case </w:t>
      </w:r>
      <w:r w:rsidRPr="00601DEE">
        <w:rPr>
          <w:rFonts w:ascii="Times New Roman" w:hAnsi="Times New Roman" w:cs="Times New Roman"/>
          <w:i/>
          <w:sz w:val="24"/>
        </w:rPr>
        <w:t>для</w:t>
      </w:r>
      <w:r w:rsidRPr="00601DEE">
        <w:rPr>
          <w:rFonts w:ascii="Times New Roman" w:hAnsi="Times New Roman" w:cs="Times New Roman"/>
          <w:i/>
          <w:sz w:val="24"/>
          <w:lang w:val="en-US"/>
        </w:rPr>
        <w:t xml:space="preserve"> </w:t>
      </w:r>
      <w:r w:rsidRPr="00601DEE">
        <w:rPr>
          <w:rFonts w:ascii="Times New Roman" w:hAnsi="Times New Roman" w:cs="Times New Roman"/>
          <w:i/>
          <w:sz w:val="24"/>
        </w:rPr>
        <w:t>сайта</w:t>
      </w:r>
      <w:r w:rsidRPr="00601DEE">
        <w:rPr>
          <w:rFonts w:ascii="Times New Roman" w:hAnsi="Times New Roman" w:cs="Times New Roman"/>
          <w:i/>
          <w:sz w:val="24"/>
          <w:lang w:val="en-US"/>
        </w:rPr>
        <w:t xml:space="preserve"> «</w:t>
      </w:r>
      <w:proofErr w:type="spellStart"/>
      <w:r w:rsidRPr="00601DEE">
        <w:rPr>
          <w:rFonts w:ascii="Times New Roman" w:hAnsi="Times New Roman" w:cs="Times New Roman"/>
          <w:i/>
          <w:sz w:val="24"/>
          <w:lang w:val="en-US"/>
        </w:rPr>
        <w:t>DocInter</w:t>
      </w:r>
      <w:proofErr w:type="spellEnd"/>
      <w:r w:rsidRPr="00601DEE">
        <w:rPr>
          <w:rFonts w:ascii="Times New Roman" w:hAnsi="Times New Roman" w:cs="Times New Roman"/>
          <w:i/>
          <w:sz w:val="24"/>
          <w:lang w:val="en-US"/>
        </w:rPr>
        <w:t>»</w:t>
      </w:r>
    </w:p>
    <w:p w14:paraId="484B2BE1" w14:textId="06DF30BB" w:rsidR="00601DEE" w:rsidRDefault="00601DEE" w:rsidP="0013590E">
      <w:pPr>
        <w:spacing w:after="0" w:line="240" w:lineRule="auto"/>
        <w:ind w:left="142" w:right="57"/>
        <w:jc w:val="center"/>
        <w:rPr>
          <w:rFonts w:ascii="Times New Roman" w:hAnsi="Times New Roman" w:cs="Times New Roman"/>
          <w:sz w:val="24"/>
          <w:lang w:val="en-US"/>
        </w:rPr>
      </w:pPr>
    </w:p>
    <w:p w14:paraId="3B5D2F2E" w14:textId="0EB8B0FE" w:rsidR="00601DEE" w:rsidRPr="005D2145" w:rsidRDefault="005D2145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а этой схеме полностью описывается поведение системы при определённых ролях.</w:t>
      </w:r>
    </w:p>
    <w:p w14:paraId="100C9784" w14:textId="18A0C4F8" w:rsidR="0048104B" w:rsidRDefault="0048104B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AB1237A" w14:textId="77777777" w:rsidR="007540CF" w:rsidRPr="005D2145" w:rsidRDefault="007540CF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4EB22F6F" w14:textId="176A489B" w:rsidR="00237A72" w:rsidRDefault="00237A72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Функциональные требования</w:t>
      </w:r>
    </w:p>
    <w:p w14:paraId="27820085" w14:textId="77777777" w:rsidR="00237A72" w:rsidRDefault="00237A72" w:rsidP="0013590E">
      <w:pPr>
        <w:pStyle w:val="a3"/>
        <w:spacing w:after="0" w:line="240" w:lineRule="auto"/>
        <w:ind w:right="57" w:firstLine="709"/>
        <w:jc w:val="both"/>
        <w:rPr>
          <w:rFonts w:ascii="Times New Roman" w:hAnsi="Times New Roman" w:cs="Times New Roman"/>
          <w:sz w:val="24"/>
        </w:rPr>
      </w:pPr>
    </w:p>
    <w:p w14:paraId="0EFC3440" w14:textId="569DC46B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Для пользователей «Пользователь», «Поставщик» и «Администратор» предусмотрено одно общее функциональное требование – возможность авторизации в системе. После авторизации функциональные требования будут персональными для каждой роли.</w:t>
      </w:r>
    </w:p>
    <w:p w14:paraId="039AE7C3" w14:textId="212621BF" w:rsidR="00237A72" w:rsidRPr="002264D1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В ходе разработки проекта были определены следующие функциональные требования:</w:t>
      </w:r>
    </w:p>
    <w:p w14:paraId="68B9E77F" w14:textId="41714624" w:rsidR="00237A72" w:rsidRPr="00E559CC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авторизация пользователей;</w:t>
      </w:r>
    </w:p>
    <w:p w14:paraId="3EF2F42A" w14:textId="6B3DD09D" w:rsidR="00237A72" w:rsidRPr="00E559CC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загрузка документов, созданных</w:t>
      </w:r>
      <w:r>
        <w:rPr>
          <w:rFonts w:ascii="Times New Roman" w:hAnsi="Times New Roman" w:cs="Times New Roman"/>
          <w:sz w:val="24"/>
        </w:rPr>
        <w:t xml:space="preserve"> по заранее созданному шаблону</w:t>
      </w:r>
      <w:r w:rsidRPr="00E559CC">
        <w:rPr>
          <w:rFonts w:ascii="Times New Roman" w:hAnsi="Times New Roman" w:cs="Times New Roman"/>
          <w:sz w:val="24"/>
        </w:rPr>
        <w:t>;</w:t>
      </w:r>
    </w:p>
    <w:p w14:paraId="098DC0DC" w14:textId="4D074E8C" w:rsidR="00237A72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тправка документации</w:t>
      </w:r>
      <w:r w:rsidRPr="00E559CC">
        <w:rPr>
          <w:rFonts w:ascii="Times New Roman" w:hAnsi="Times New Roman" w:cs="Times New Roman"/>
          <w:sz w:val="24"/>
        </w:rPr>
        <w:t>;</w:t>
      </w:r>
    </w:p>
    <w:p w14:paraId="1E2C63FB" w14:textId="6DD1064B" w:rsidR="00237A72" w:rsidRPr="00E559CC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озможность связаться с администратором;</w:t>
      </w:r>
    </w:p>
    <w:p w14:paraId="28046688" w14:textId="0D279353" w:rsidR="00237A72" w:rsidRPr="00E559CC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выход из системы.</w:t>
      </w:r>
    </w:p>
    <w:p w14:paraId="63703148" w14:textId="73080890" w:rsidR="00237A72" w:rsidRDefault="00237A72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163D7819" w14:textId="77777777" w:rsidR="00237A72" w:rsidRPr="00237A72" w:rsidRDefault="00237A72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014F9135" w14:textId="6D671B0E" w:rsidR="00237A72" w:rsidRDefault="00237A72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Нефункциональные требования</w:t>
      </w:r>
    </w:p>
    <w:p w14:paraId="6194295A" w14:textId="77777777" w:rsidR="00237A72" w:rsidRDefault="00237A72" w:rsidP="0013590E">
      <w:pPr>
        <w:pStyle w:val="a3"/>
        <w:spacing w:after="0" w:line="240" w:lineRule="auto"/>
        <w:ind w:right="57" w:firstLine="709"/>
        <w:jc w:val="both"/>
        <w:rPr>
          <w:rFonts w:ascii="Times New Roman" w:hAnsi="Times New Roman" w:cs="Times New Roman"/>
          <w:sz w:val="24"/>
        </w:rPr>
      </w:pPr>
    </w:p>
    <w:p w14:paraId="69166114" w14:textId="0563D2A1" w:rsidR="00237A72" w:rsidRPr="00E559CC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Нефункциональными требованиями для данного программного продукта являются:</w:t>
      </w:r>
    </w:p>
    <w:p w14:paraId="1A9725B1" w14:textId="77777777" w:rsidR="00237A72" w:rsidRPr="00E559CC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38DC095" w14:textId="240B5B6D" w:rsidR="00237A72" w:rsidRPr="00E559CC" w:rsidRDefault="00230DB2" w:rsidP="0013590E">
      <w:pPr>
        <w:pStyle w:val="a3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удобный и понятный пользователю интерфейс программного обеспечения;</w:t>
      </w:r>
    </w:p>
    <w:p w14:paraId="6021E054" w14:textId="5AF3E114" w:rsidR="00237A72" w:rsidRPr="00E559CC" w:rsidRDefault="00230DB2" w:rsidP="0013590E">
      <w:pPr>
        <w:pStyle w:val="a3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единый стиль интерфейса;</w:t>
      </w:r>
    </w:p>
    <w:p w14:paraId="0EA7EC4E" w14:textId="2095B07D" w:rsidR="00237A72" w:rsidRPr="00E559CC" w:rsidRDefault="00230DB2" w:rsidP="0013590E">
      <w:pPr>
        <w:pStyle w:val="a3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интуитивно понятная и удобная навигация по всему разработанному модулю;</w:t>
      </w:r>
    </w:p>
    <w:p w14:paraId="6A17F12A" w14:textId="75293D3B" w:rsidR="00237A72" w:rsidRPr="000F16BD" w:rsidRDefault="00230DB2" w:rsidP="0013590E">
      <w:pPr>
        <w:pStyle w:val="a3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эксплуатационная пригодность</w:t>
      </w:r>
      <w:r>
        <w:rPr>
          <w:rFonts w:ascii="Times New Roman" w:hAnsi="Times New Roman" w:cs="Times New Roman"/>
          <w:sz w:val="24"/>
        </w:rPr>
        <w:t>.</w:t>
      </w:r>
    </w:p>
    <w:p w14:paraId="1290C388" w14:textId="113FDBCD" w:rsidR="00237A72" w:rsidRDefault="00237A72" w:rsidP="0013590E">
      <w:pPr>
        <w:spacing w:after="0" w:line="240" w:lineRule="auto"/>
        <w:ind w:left="142" w:right="57"/>
        <w:jc w:val="both"/>
        <w:rPr>
          <w:rFonts w:ascii="Times New Roman" w:hAnsi="Times New Roman" w:cs="Times New Roman"/>
          <w:b/>
          <w:sz w:val="24"/>
        </w:rPr>
      </w:pPr>
    </w:p>
    <w:p w14:paraId="6D633046" w14:textId="77777777" w:rsidR="000F0873" w:rsidRDefault="000F0873" w:rsidP="0013590E">
      <w:p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</w:p>
    <w:p w14:paraId="6376585E" w14:textId="22AC4AD3" w:rsidR="000F0873" w:rsidRDefault="000F0873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Ограничения</w:t>
      </w:r>
    </w:p>
    <w:p w14:paraId="765FDB1B" w14:textId="76A959A2" w:rsidR="00F10B24" w:rsidRDefault="00F10B24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1A22C793" w14:textId="77777777" w:rsidR="00F10B24" w:rsidRPr="007540CF" w:rsidRDefault="00F10B24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pacing w:val="-1"/>
          <w:sz w:val="24"/>
        </w:rPr>
      </w:pPr>
      <w:r w:rsidRPr="007540CF">
        <w:rPr>
          <w:rFonts w:ascii="Times New Roman" w:hAnsi="Times New Roman" w:cs="Times New Roman"/>
          <w:i/>
          <w:spacing w:val="-1"/>
          <w:sz w:val="24"/>
        </w:rPr>
        <w:t>Ограничение на распространение:</w:t>
      </w:r>
    </w:p>
    <w:p w14:paraId="434F18D6" w14:textId="77777777" w:rsidR="00F10B24" w:rsidRPr="00E559CC" w:rsidRDefault="00F10B24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pacing w:val="-1"/>
          <w:sz w:val="24"/>
        </w:rPr>
      </w:pPr>
      <w:r w:rsidRPr="00E559CC">
        <w:rPr>
          <w:rFonts w:ascii="Times New Roman" w:hAnsi="Times New Roman" w:cs="Times New Roman"/>
          <w:spacing w:val="-1"/>
          <w:sz w:val="24"/>
        </w:rPr>
        <w:t>При приобретении программного продукта в нескольких копиях, обеспечение данным продуктом будет регулироваться с помощью соглашения, которое предусматривает ограничение на распространение.</w:t>
      </w:r>
    </w:p>
    <w:p w14:paraId="4C7899B1" w14:textId="77777777" w:rsidR="00F10B24" w:rsidRDefault="00F10B24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 xml:space="preserve">В соответствие с Федеральным законом «О персональных данных» от 27.07.2006 № 152-ФЗ обеспечение безопасности персональных данных достигается, в частности, применением «организационных и технических мер» по обеспечению безопасности персональных данных при их обработке в информационных системах персональных данных. </w:t>
      </w:r>
    </w:p>
    <w:p w14:paraId="59E0A4E5" w14:textId="70B8524B" w:rsidR="00F10B24" w:rsidRDefault="00F10B24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6A39FD68" w14:textId="77777777" w:rsidR="00F10B24" w:rsidRPr="00F10B24" w:rsidRDefault="00F10B24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2C3CB14B" w14:textId="355B8CD1" w:rsidR="000F0873" w:rsidRDefault="000F0873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Требования к интерфейсам</w:t>
      </w:r>
    </w:p>
    <w:p w14:paraId="78789480" w14:textId="77777777" w:rsidR="008A1621" w:rsidRPr="008A1621" w:rsidRDefault="008A1621" w:rsidP="0013590E">
      <w:pPr>
        <w:pStyle w:val="a3"/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017727AC" w14:textId="77777777" w:rsidR="00F10B24" w:rsidRDefault="00F10B24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Графический интерфейс пользователя для разрабатываемого программного продукта должен быть интуитивно понятен, а также должен включать в себя:</w:t>
      </w:r>
    </w:p>
    <w:p w14:paraId="5339978C" w14:textId="3FADC775" w:rsidR="00F10B24" w:rsidRDefault="00230DB2" w:rsidP="0013590E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на русском языке;</w:t>
      </w:r>
    </w:p>
    <w:p w14:paraId="6377BA30" w14:textId="56E76BBA" w:rsidR="00F10B24" w:rsidRDefault="00230DB2" w:rsidP="0013590E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ределённую цветовую гамму:</w:t>
      </w:r>
    </w:p>
    <w:p w14:paraId="032EB110" w14:textId="72F25911" w:rsidR="00F10B24" w:rsidRDefault="00230DB2" w:rsidP="0013590E">
      <w:pPr>
        <w:pStyle w:val="a3"/>
        <w:numPr>
          <w:ilvl w:val="1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1F16BA">
        <w:rPr>
          <w:rFonts w:ascii="Times New Roman" w:hAnsi="Times New Roman" w:cs="Times New Roman"/>
          <w:sz w:val="24"/>
        </w:rPr>
        <w:t>цветовая гамма программного продукта является светлой;</w:t>
      </w:r>
    </w:p>
    <w:p w14:paraId="314B5C53" w14:textId="41A483BA" w:rsidR="00F10B24" w:rsidRPr="001F16BA" w:rsidRDefault="00230DB2" w:rsidP="0013590E">
      <w:pPr>
        <w:pStyle w:val="a3"/>
        <w:numPr>
          <w:ilvl w:val="1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1F16BA">
        <w:rPr>
          <w:rFonts w:ascii="Times New Roman" w:hAnsi="Times New Roman" w:cs="Times New Roman"/>
          <w:sz w:val="24"/>
        </w:rPr>
        <w:lastRenderedPageBreak/>
        <w:t>основной цвет (формы для непосредственной работы с приложением) – белый: #</w:t>
      </w:r>
      <w:proofErr w:type="spellStart"/>
      <w:r w:rsidRPr="001F16BA">
        <w:rPr>
          <w:rFonts w:ascii="Times New Roman" w:hAnsi="Times New Roman" w:cs="Times New Roman"/>
          <w:sz w:val="24"/>
          <w:lang w:val="en-US"/>
        </w:rPr>
        <w:t>ffffff</w:t>
      </w:r>
      <w:proofErr w:type="spellEnd"/>
      <w:r w:rsidRPr="001F16BA">
        <w:rPr>
          <w:rFonts w:ascii="Times New Roman" w:hAnsi="Times New Roman" w:cs="Times New Roman"/>
          <w:sz w:val="24"/>
        </w:rPr>
        <w:t>;</w:t>
      </w:r>
    </w:p>
    <w:p w14:paraId="3321A7C2" w14:textId="7F2ECF7C" w:rsidR="00F10B24" w:rsidRDefault="00230DB2" w:rsidP="0013590E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нопки и те</w:t>
      </w:r>
      <w:r w:rsidR="007540CF">
        <w:rPr>
          <w:rFonts w:ascii="Times New Roman" w:hAnsi="Times New Roman" w:cs="Times New Roman"/>
          <w:sz w:val="24"/>
        </w:rPr>
        <w:t>к</w:t>
      </w:r>
      <w:r>
        <w:rPr>
          <w:rFonts w:ascii="Times New Roman" w:hAnsi="Times New Roman" w:cs="Times New Roman"/>
          <w:sz w:val="24"/>
        </w:rPr>
        <w:t>стбоксы:</w:t>
      </w:r>
    </w:p>
    <w:p w14:paraId="2D2D9286" w14:textId="0B272D04" w:rsidR="00F10B24" w:rsidRPr="001F16BA" w:rsidRDefault="00230DB2" w:rsidP="0013590E">
      <w:pPr>
        <w:pStyle w:val="a3"/>
        <w:numPr>
          <w:ilvl w:val="0"/>
          <w:numId w:val="21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цвет кнопок – серый:</w:t>
      </w:r>
      <w:r w:rsidRPr="001F16BA">
        <w:rPr>
          <w:rFonts w:ascii="Times New Roman" w:hAnsi="Times New Roman" w:cs="Times New Roman"/>
          <w:sz w:val="24"/>
        </w:rPr>
        <w:t xml:space="preserve"> </w:t>
      </w:r>
      <w:r w:rsidRPr="009E5688">
        <w:rPr>
          <w:rFonts w:ascii="Times New Roman" w:hAnsi="Times New Roman" w:cs="Times New Roman"/>
          <w:sz w:val="24"/>
          <w:szCs w:val="24"/>
        </w:rPr>
        <w:t>#62b7b4</w:t>
      </w:r>
      <w:r>
        <w:rPr>
          <w:rFonts w:ascii="Times New Roman" w:hAnsi="Times New Roman" w:cs="Times New Roman"/>
          <w:sz w:val="24"/>
        </w:rPr>
        <w:t xml:space="preserve">; белый: </w:t>
      </w:r>
      <w:r w:rsidRPr="001F16BA">
        <w:rPr>
          <w:rFonts w:ascii="Times New Roman" w:hAnsi="Times New Roman" w:cs="Times New Roman"/>
          <w:sz w:val="24"/>
        </w:rPr>
        <w:t>#</w:t>
      </w:r>
      <w:proofErr w:type="spellStart"/>
      <w:r>
        <w:rPr>
          <w:rFonts w:ascii="Times New Roman" w:hAnsi="Times New Roman" w:cs="Times New Roman"/>
          <w:sz w:val="24"/>
          <w:lang w:val="en-US"/>
        </w:rPr>
        <w:t>ffffff</w:t>
      </w:r>
      <w:proofErr w:type="spellEnd"/>
      <w:r w:rsidRPr="009E568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c</w:t>
      </w:r>
      <w:r w:rsidRPr="009E568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red</w:t>
      </w:r>
      <w:r w:rsidRPr="009E568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границами;</w:t>
      </w:r>
    </w:p>
    <w:p w14:paraId="485AD860" w14:textId="0C5DCF08" w:rsidR="00F10B24" w:rsidRDefault="00230DB2" w:rsidP="0013590E">
      <w:pPr>
        <w:pStyle w:val="a3"/>
        <w:numPr>
          <w:ilvl w:val="0"/>
          <w:numId w:val="21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текстбоксы </w:t>
      </w:r>
      <w:r>
        <w:rPr>
          <w:rFonts w:ascii="Times New Roman" w:hAnsi="Times New Roman" w:cs="Times New Roman"/>
          <w:sz w:val="24"/>
          <w:lang w:val="en-US"/>
        </w:rPr>
        <w:t xml:space="preserve">c </w:t>
      </w:r>
      <w:r>
        <w:rPr>
          <w:rFonts w:ascii="Times New Roman" w:hAnsi="Times New Roman" w:cs="Times New Roman"/>
          <w:sz w:val="24"/>
        </w:rPr>
        <w:t>закруглением – 10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602BAF78" w14:textId="3714E48A" w:rsidR="00F10B24" w:rsidRDefault="00230DB2" w:rsidP="0013590E">
      <w:pPr>
        <w:pStyle w:val="a3"/>
        <w:numPr>
          <w:ilvl w:val="0"/>
          <w:numId w:val="21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нопки с закруглением – 5-10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06F76B35" w14:textId="3484BAE7" w:rsidR="00F10B24" w:rsidRDefault="00230DB2" w:rsidP="0013590E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шрифт:</w:t>
      </w:r>
    </w:p>
    <w:p w14:paraId="5CD89736" w14:textId="76B68AEC" w:rsidR="00F10B24" w:rsidRDefault="00230DB2" w:rsidP="0013590E">
      <w:pPr>
        <w:pStyle w:val="a3"/>
        <w:numPr>
          <w:ilvl w:val="0"/>
          <w:numId w:val="22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шрифт основного текста – </w:t>
      </w:r>
      <w:r w:rsidR="007540CF">
        <w:rPr>
          <w:rFonts w:ascii="Times New Roman" w:hAnsi="Times New Roman" w:cs="Times New Roman"/>
          <w:sz w:val="24"/>
          <w:lang w:val="en-US"/>
        </w:rPr>
        <w:t>R</w:t>
      </w:r>
      <w:r>
        <w:rPr>
          <w:rFonts w:ascii="Times New Roman" w:hAnsi="Times New Roman" w:cs="Times New Roman"/>
          <w:sz w:val="24"/>
          <w:lang w:val="en-US"/>
        </w:rPr>
        <w:t>oboto</w:t>
      </w:r>
      <w:r>
        <w:rPr>
          <w:rFonts w:ascii="Times New Roman" w:hAnsi="Times New Roman" w:cs="Times New Roman"/>
          <w:sz w:val="24"/>
        </w:rPr>
        <w:t>;</w:t>
      </w:r>
    </w:p>
    <w:p w14:paraId="7C2DCCFA" w14:textId="05941E50" w:rsidR="00F10B24" w:rsidRDefault="00230DB2" w:rsidP="0013590E">
      <w:pPr>
        <w:pStyle w:val="a3"/>
        <w:numPr>
          <w:ilvl w:val="0"/>
          <w:numId w:val="22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цвет шрифта – чёрный: </w:t>
      </w:r>
      <w:r>
        <w:rPr>
          <w:rFonts w:ascii="Times New Roman" w:hAnsi="Times New Roman" w:cs="Times New Roman"/>
          <w:sz w:val="24"/>
          <w:lang w:val="en-US"/>
        </w:rPr>
        <w:t>#000000</w:t>
      </w:r>
      <w:r>
        <w:rPr>
          <w:rFonts w:ascii="Times New Roman" w:hAnsi="Times New Roman" w:cs="Times New Roman"/>
          <w:sz w:val="24"/>
        </w:rPr>
        <w:t>;</w:t>
      </w:r>
    </w:p>
    <w:p w14:paraId="041D9546" w14:textId="5BCE44B8" w:rsidR="00F10B24" w:rsidRDefault="00230DB2" w:rsidP="0013590E">
      <w:pPr>
        <w:pStyle w:val="a3"/>
        <w:numPr>
          <w:ilvl w:val="0"/>
          <w:numId w:val="22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змер шрифта на форме – от 15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 xml:space="preserve"> до </w:t>
      </w:r>
      <w:r w:rsidRPr="009D28A6">
        <w:rPr>
          <w:rFonts w:ascii="Times New Roman" w:hAnsi="Times New Roman" w:cs="Times New Roman"/>
          <w:sz w:val="24"/>
        </w:rPr>
        <w:t>30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7DF45B0B" w14:textId="6F1195DC" w:rsidR="00F10B24" w:rsidRDefault="00230DB2" w:rsidP="0013590E">
      <w:pPr>
        <w:pStyle w:val="a3"/>
        <w:numPr>
          <w:ilvl w:val="0"/>
          <w:numId w:val="22"/>
        </w:numPr>
        <w:spacing w:after="0" w:line="240" w:lineRule="auto"/>
        <w:ind w:left="1633" w:hanging="3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змер шрифта на кнопках – от 13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 xml:space="preserve"> до 1</w:t>
      </w:r>
      <w:r w:rsidRPr="009D28A6">
        <w:rPr>
          <w:rFonts w:ascii="Times New Roman" w:hAnsi="Times New Roman" w:cs="Times New Roman"/>
          <w:sz w:val="24"/>
        </w:rPr>
        <w:t>6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14360C0A" w14:textId="096069D3" w:rsidR="008A1621" w:rsidRDefault="008A1621" w:rsidP="0013590E">
      <w:p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</w:p>
    <w:p w14:paraId="52C86778" w14:textId="77777777" w:rsidR="00F10B24" w:rsidRPr="00F10B24" w:rsidRDefault="00F10B24" w:rsidP="0013590E">
      <w:p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</w:p>
    <w:p w14:paraId="44799C9D" w14:textId="38837BD7" w:rsidR="000F0873" w:rsidRDefault="000F0873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Требования к данным</w:t>
      </w:r>
    </w:p>
    <w:p w14:paraId="52839EF6" w14:textId="77777777" w:rsidR="00F10B24" w:rsidRDefault="00F10B24" w:rsidP="0013590E">
      <w:pPr>
        <w:pStyle w:val="a3"/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</w:p>
    <w:p w14:paraId="1EF3D5FA" w14:textId="77777777" w:rsidR="00230DB2" w:rsidRDefault="00AF4D9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bookmarkStart w:id="0" w:name="_Hlk128990615"/>
      <w:r>
        <w:rPr>
          <w:rFonts w:ascii="Times New Roman" w:hAnsi="Times New Roman" w:cs="Times New Roman"/>
          <w:sz w:val="24"/>
        </w:rPr>
        <w:t>Разработанный программный продукт предусматривает следующие требования к базе данных:</w:t>
      </w:r>
    </w:p>
    <w:p w14:paraId="03870A13" w14:textId="43B9E4EB" w:rsidR="00EE6F42" w:rsidRDefault="00EE6F4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лучение, целостность, хранение и утилизация данных;</w:t>
      </w:r>
    </w:p>
    <w:p w14:paraId="13FE41BC" w14:textId="601E47C3" w:rsidR="00EE6F42" w:rsidRDefault="00EE6F4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одель данных (для визуального представления объектов и наборов данных);</w:t>
      </w:r>
    </w:p>
    <w:p w14:paraId="0C1A14B3" w14:textId="3F3C3341" w:rsid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отсутствие записей с одинаковой электронной почтой</w:t>
      </w:r>
      <w:r>
        <w:rPr>
          <w:rFonts w:ascii="Times New Roman" w:hAnsi="Times New Roman" w:cs="Times New Roman"/>
          <w:sz w:val="24"/>
        </w:rPr>
        <w:t>;</w:t>
      </w:r>
    </w:p>
    <w:p w14:paraId="2D57F98A" w14:textId="04B3E63A" w:rsid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шифрование паролей</w:t>
      </w:r>
      <w:r>
        <w:rPr>
          <w:rFonts w:ascii="Times New Roman" w:hAnsi="Times New Roman" w:cs="Times New Roman"/>
          <w:sz w:val="24"/>
        </w:rPr>
        <w:t>;</w:t>
      </w:r>
    </w:p>
    <w:p w14:paraId="0493DF25" w14:textId="7E9747BA" w:rsidR="00EE6F42" w:rsidRDefault="00EE6F4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ловарь данных;</w:t>
      </w:r>
    </w:p>
    <w:p w14:paraId="2A32BCC2" w14:textId="73691D7E" w:rsid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высокая скорость обработки запроса</w:t>
      </w:r>
      <w:r>
        <w:rPr>
          <w:rFonts w:ascii="Times New Roman" w:hAnsi="Times New Roman" w:cs="Times New Roman"/>
          <w:sz w:val="24"/>
        </w:rPr>
        <w:t>;</w:t>
      </w:r>
    </w:p>
    <w:p w14:paraId="687EED6C" w14:textId="2CA01760" w:rsid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простота и легкость использования</w:t>
      </w:r>
      <w:r>
        <w:rPr>
          <w:rFonts w:ascii="Times New Roman" w:hAnsi="Times New Roman" w:cs="Times New Roman"/>
          <w:sz w:val="24"/>
        </w:rPr>
        <w:t>;</w:t>
      </w:r>
    </w:p>
    <w:p w14:paraId="7F1B8A0A" w14:textId="0967A787" w:rsidR="00AF4D9B" w:rsidRP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безопасность и секретность</w:t>
      </w:r>
      <w:r>
        <w:rPr>
          <w:rFonts w:ascii="Times New Roman" w:hAnsi="Times New Roman" w:cs="Times New Roman"/>
          <w:sz w:val="24"/>
        </w:rPr>
        <w:t>.</w:t>
      </w:r>
    </w:p>
    <w:bookmarkEnd w:id="0"/>
    <w:p w14:paraId="5B405120" w14:textId="728A1F1F" w:rsidR="000F0873" w:rsidRDefault="000F0873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37D8ED43" w14:textId="77777777" w:rsidR="000F0873" w:rsidRPr="000F0873" w:rsidRDefault="000F0873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050E3ED7" w14:textId="33F6208E" w:rsidR="00237A72" w:rsidRDefault="00237A72" w:rsidP="0013590E">
      <w:pPr>
        <w:pStyle w:val="a3"/>
        <w:numPr>
          <w:ilvl w:val="1"/>
          <w:numId w:val="2"/>
        </w:numPr>
        <w:spacing w:after="0" w:line="240" w:lineRule="auto"/>
        <w:ind w:right="57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Программные средства разработки</w:t>
      </w:r>
    </w:p>
    <w:p w14:paraId="044BB8AA" w14:textId="3D86A9D2" w:rsidR="00751BD3" w:rsidRDefault="00751BD3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722DA657" w14:textId="6DEBA597" w:rsidR="00751BD3" w:rsidRDefault="00751BD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 ходе разработки дипломного проекта были использованы следующие программные средства:</w:t>
      </w:r>
    </w:p>
    <w:p w14:paraId="043C87DF" w14:textId="09280604" w:rsidR="00751BD3" w:rsidRDefault="00751BD3" w:rsidP="0013590E">
      <w:pPr>
        <w:pStyle w:val="a3"/>
        <w:numPr>
          <w:ilvl w:val="0"/>
          <w:numId w:val="1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PostgreSQL</w:t>
      </w:r>
      <w:r>
        <w:rPr>
          <w:rFonts w:ascii="Times New Roman" w:hAnsi="Times New Roman" w:cs="Times New Roman"/>
          <w:sz w:val="24"/>
        </w:rPr>
        <w:t xml:space="preserve"> (рис. 1.</w:t>
      </w:r>
      <w:r w:rsidR="00000BEF">
        <w:rPr>
          <w:rFonts w:ascii="Times New Roman" w:hAnsi="Times New Roman" w:cs="Times New Roman"/>
          <w:sz w:val="24"/>
        </w:rPr>
        <w:t>7</w:t>
      </w:r>
      <w:r>
        <w:rPr>
          <w:rFonts w:ascii="Times New Roman" w:hAnsi="Times New Roman" w:cs="Times New Roman"/>
          <w:sz w:val="24"/>
        </w:rPr>
        <w:t>);</w:t>
      </w:r>
    </w:p>
    <w:p w14:paraId="44108E26" w14:textId="552710DF" w:rsidR="00751BD3" w:rsidRDefault="00751BD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525227B1" wp14:editId="10BA4649">
            <wp:extent cx="1836420" cy="2040173"/>
            <wp:effectExtent l="0" t="0" r="0" b="0"/>
            <wp:docPr id="6" name="Рисунок 6" descr="Руководство по PostgreSQL | REG.R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Руководство по PostgreSQL | REG.RU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3684" cy="20482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BF173F" w14:textId="68575B2E" w:rsidR="00751BD3" w:rsidRPr="00AF4D9B" w:rsidRDefault="00751BD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751BD3">
        <w:rPr>
          <w:rFonts w:ascii="Times New Roman" w:hAnsi="Times New Roman" w:cs="Times New Roman"/>
          <w:i/>
          <w:sz w:val="24"/>
        </w:rPr>
        <w:t>Рис. 1.</w:t>
      </w:r>
      <w:r w:rsidR="00000BEF">
        <w:rPr>
          <w:rFonts w:ascii="Times New Roman" w:hAnsi="Times New Roman" w:cs="Times New Roman"/>
          <w:i/>
          <w:sz w:val="24"/>
        </w:rPr>
        <w:t>7</w:t>
      </w:r>
      <w:r w:rsidRPr="00751BD3">
        <w:rPr>
          <w:rFonts w:ascii="Times New Roman" w:hAnsi="Times New Roman" w:cs="Times New Roman"/>
          <w:i/>
          <w:sz w:val="24"/>
        </w:rPr>
        <w:t xml:space="preserve"> – Логотип </w:t>
      </w:r>
      <w:r w:rsidRPr="00751BD3">
        <w:rPr>
          <w:rFonts w:ascii="Times New Roman" w:hAnsi="Times New Roman" w:cs="Times New Roman"/>
          <w:i/>
          <w:sz w:val="24"/>
          <w:lang w:val="en-US"/>
        </w:rPr>
        <w:t>PostgreSQL</w:t>
      </w:r>
    </w:p>
    <w:p w14:paraId="5200C917" w14:textId="032F68BA" w:rsidR="00751BD3" w:rsidRPr="00AF4D9B" w:rsidRDefault="00751BD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462C5215" w14:textId="71722EED" w:rsidR="00751BD3" w:rsidRPr="007540CF" w:rsidRDefault="00751BD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PostgreSQL</w:t>
      </w:r>
      <w:r>
        <w:rPr>
          <w:rFonts w:ascii="Times New Roman" w:hAnsi="Times New Roman" w:cs="Times New Roman"/>
          <w:sz w:val="24"/>
        </w:rPr>
        <w:t xml:space="preserve"> был использован для создания системы управления базой данных.</w:t>
      </w:r>
    </w:p>
    <w:p w14:paraId="19333EB5" w14:textId="3474B583" w:rsidR="00751BD3" w:rsidRPr="00751BD3" w:rsidRDefault="00751BD3" w:rsidP="0013590E">
      <w:pPr>
        <w:pStyle w:val="a3"/>
        <w:numPr>
          <w:ilvl w:val="0"/>
          <w:numId w:val="1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Sublime Text (</w:t>
      </w:r>
      <w:r>
        <w:rPr>
          <w:rFonts w:ascii="Times New Roman" w:hAnsi="Times New Roman" w:cs="Times New Roman"/>
          <w:sz w:val="24"/>
        </w:rPr>
        <w:t>рис. 1.</w:t>
      </w:r>
      <w:r w:rsidR="00000BEF">
        <w:rPr>
          <w:rFonts w:ascii="Times New Roman" w:hAnsi="Times New Roman" w:cs="Times New Roman"/>
          <w:sz w:val="24"/>
        </w:rPr>
        <w:t>8</w:t>
      </w:r>
      <w:r>
        <w:rPr>
          <w:rFonts w:ascii="Times New Roman" w:hAnsi="Times New Roman" w:cs="Times New Roman"/>
          <w:sz w:val="24"/>
          <w:lang w:val="en-US"/>
        </w:rPr>
        <w:t>)</w:t>
      </w:r>
      <w:r>
        <w:rPr>
          <w:rFonts w:ascii="Times New Roman" w:hAnsi="Times New Roman" w:cs="Times New Roman"/>
          <w:sz w:val="24"/>
        </w:rPr>
        <w:t>.</w:t>
      </w:r>
    </w:p>
    <w:p w14:paraId="0FD270FF" w14:textId="73E00D05" w:rsidR="00751BD3" w:rsidRDefault="00751BD3" w:rsidP="0013590E">
      <w:pPr>
        <w:pStyle w:val="a3"/>
        <w:spacing w:after="0" w:line="240" w:lineRule="auto"/>
        <w:ind w:left="1077" w:right="57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lastRenderedPageBreak/>
        <w:drawing>
          <wp:inline distT="0" distB="0" distL="0" distR="0" wp14:anchorId="62D1AC3E" wp14:editId="20C9AC34">
            <wp:extent cx="1112520" cy="1112520"/>
            <wp:effectExtent l="0" t="0" r="0" b="0"/>
            <wp:docPr id="7" name="Рисунок 7" descr="Sublime Text - Wikipedi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Sublime Text - Wikipedia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2520" cy="1112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60799D" w14:textId="0E1C7694" w:rsidR="00751BD3" w:rsidRPr="00AF4D9B" w:rsidRDefault="00751BD3" w:rsidP="0013590E">
      <w:pPr>
        <w:pStyle w:val="a3"/>
        <w:spacing w:after="0" w:line="240" w:lineRule="auto"/>
        <w:ind w:left="1077" w:right="57"/>
        <w:jc w:val="center"/>
        <w:rPr>
          <w:rFonts w:ascii="Times New Roman" w:hAnsi="Times New Roman" w:cs="Times New Roman"/>
          <w:i/>
          <w:sz w:val="24"/>
        </w:rPr>
      </w:pPr>
      <w:r w:rsidRPr="00751BD3">
        <w:rPr>
          <w:rFonts w:ascii="Times New Roman" w:hAnsi="Times New Roman" w:cs="Times New Roman"/>
          <w:i/>
          <w:sz w:val="24"/>
        </w:rPr>
        <w:t>Рис. 1</w:t>
      </w:r>
      <w:r w:rsidR="0048104B">
        <w:rPr>
          <w:rFonts w:ascii="Times New Roman" w:hAnsi="Times New Roman" w:cs="Times New Roman"/>
          <w:i/>
          <w:sz w:val="24"/>
        </w:rPr>
        <w:t>.</w:t>
      </w:r>
      <w:r w:rsidR="00000BEF">
        <w:rPr>
          <w:rFonts w:ascii="Times New Roman" w:hAnsi="Times New Roman" w:cs="Times New Roman"/>
          <w:i/>
          <w:sz w:val="24"/>
        </w:rPr>
        <w:t>8</w:t>
      </w:r>
      <w:r w:rsidRPr="00751BD3">
        <w:rPr>
          <w:rFonts w:ascii="Times New Roman" w:hAnsi="Times New Roman" w:cs="Times New Roman"/>
          <w:i/>
          <w:sz w:val="24"/>
        </w:rPr>
        <w:t xml:space="preserve"> – Логотип</w:t>
      </w:r>
      <w:r>
        <w:rPr>
          <w:rFonts w:ascii="Times New Roman" w:hAnsi="Times New Roman" w:cs="Times New Roman"/>
          <w:sz w:val="24"/>
        </w:rPr>
        <w:t xml:space="preserve"> </w:t>
      </w:r>
      <w:r w:rsidRPr="005C2B72">
        <w:rPr>
          <w:rFonts w:ascii="Times New Roman" w:hAnsi="Times New Roman" w:cs="Times New Roman"/>
          <w:i/>
          <w:sz w:val="24"/>
          <w:lang w:val="en-US"/>
        </w:rPr>
        <w:t>Sublime</w:t>
      </w:r>
      <w:r w:rsidRPr="00AF4D9B">
        <w:rPr>
          <w:rFonts w:ascii="Times New Roman" w:hAnsi="Times New Roman" w:cs="Times New Roman"/>
          <w:i/>
          <w:sz w:val="24"/>
        </w:rPr>
        <w:t xml:space="preserve"> </w:t>
      </w:r>
      <w:r w:rsidRPr="005C2B72">
        <w:rPr>
          <w:rFonts w:ascii="Times New Roman" w:hAnsi="Times New Roman" w:cs="Times New Roman"/>
          <w:i/>
          <w:sz w:val="24"/>
          <w:lang w:val="en-US"/>
        </w:rPr>
        <w:t>Text</w:t>
      </w:r>
    </w:p>
    <w:p w14:paraId="20BD3B59" w14:textId="169A9C40" w:rsidR="00751BD3" w:rsidRDefault="00751BD3" w:rsidP="0013590E">
      <w:pPr>
        <w:pStyle w:val="a3"/>
        <w:spacing w:after="0" w:line="240" w:lineRule="auto"/>
        <w:ind w:left="1077" w:right="57"/>
        <w:jc w:val="both"/>
        <w:rPr>
          <w:rFonts w:ascii="Times New Roman" w:hAnsi="Times New Roman" w:cs="Times New Roman"/>
          <w:sz w:val="24"/>
        </w:rPr>
      </w:pPr>
    </w:p>
    <w:p w14:paraId="446911B3" w14:textId="643BB74C" w:rsidR="00751BD3" w:rsidRDefault="00751BD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Sublime</w:t>
      </w:r>
      <w:r w:rsidRPr="00751BD3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Text</w:t>
      </w:r>
      <w:r w:rsidRPr="00751BD3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был использован как текстовый редактор для написания кода, а также верстки веб-документов.</w:t>
      </w:r>
    </w:p>
    <w:p w14:paraId="61F3D1D9" w14:textId="61C6599B" w:rsidR="00751BD3" w:rsidRDefault="00751BD3" w:rsidP="0013590E">
      <w:pPr>
        <w:pStyle w:val="a3"/>
        <w:spacing w:after="0" w:line="240" w:lineRule="auto"/>
        <w:ind w:left="1077" w:right="57"/>
        <w:jc w:val="both"/>
        <w:rPr>
          <w:rFonts w:ascii="Times New Roman" w:hAnsi="Times New Roman" w:cs="Times New Roman"/>
          <w:sz w:val="24"/>
        </w:rPr>
      </w:pPr>
    </w:p>
    <w:p w14:paraId="11687F1B" w14:textId="77777777" w:rsidR="00751BD3" w:rsidRPr="00751BD3" w:rsidRDefault="00751BD3" w:rsidP="0013590E">
      <w:pPr>
        <w:pStyle w:val="a3"/>
        <w:spacing w:after="0" w:line="240" w:lineRule="auto"/>
        <w:ind w:left="1077" w:right="57"/>
        <w:jc w:val="both"/>
        <w:rPr>
          <w:rFonts w:ascii="Times New Roman" w:hAnsi="Times New Roman" w:cs="Times New Roman"/>
          <w:sz w:val="24"/>
        </w:rPr>
      </w:pPr>
    </w:p>
    <w:p w14:paraId="31AE7C61" w14:textId="5989483E" w:rsidR="00237A72" w:rsidRPr="00237A72" w:rsidRDefault="00237A72" w:rsidP="0013590E">
      <w:pPr>
        <w:pStyle w:val="a3"/>
        <w:numPr>
          <w:ilvl w:val="1"/>
          <w:numId w:val="2"/>
        </w:numPr>
        <w:spacing w:after="0" w:line="240" w:lineRule="auto"/>
        <w:ind w:right="57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Аппаратные средства разработки</w:t>
      </w:r>
    </w:p>
    <w:p w14:paraId="796452A2" w14:textId="77777777" w:rsidR="00AF4D9B" w:rsidRDefault="00AF4D9B" w:rsidP="001359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</w:rPr>
      </w:pPr>
    </w:p>
    <w:p w14:paraId="3B2593D5" w14:textId="58DB8AAF" w:rsidR="00AF4D9B" w:rsidRDefault="00AF4D9B" w:rsidP="001359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AA495D">
        <w:rPr>
          <w:rFonts w:ascii="Times New Roman" w:hAnsi="Times New Roman" w:cs="Times New Roman"/>
          <w:sz w:val="24"/>
        </w:rPr>
        <w:t>Для разработки дипломного проекта был использован персональный компьютер со следующими характеристиками:</w:t>
      </w:r>
    </w:p>
    <w:p w14:paraId="2BA52254" w14:textId="4E3EC0F1" w:rsidR="00AF4D9B" w:rsidRDefault="00230DB2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A495D">
        <w:rPr>
          <w:rFonts w:ascii="Times New Roman" w:hAnsi="Times New Roman" w:cs="Times New Roman"/>
          <w:sz w:val="24"/>
        </w:rPr>
        <w:t>процессор</w:t>
      </w:r>
      <w:r w:rsidRPr="00AA495D">
        <w:rPr>
          <w:rFonts w:ascii="Times New Roman" w:hAnsi="Times New Roman" w:cs="Times New Roman"/>
          <w:sz w:val="24"/>
          <w:lang w:val="en-US"/>
        </w:rPr>
        <w:t xml:space="preserve">: </w:t>
      </w:r>
      <w:r w:rsidR="00172314" w:rsidRPr="00AA495D">
        <w:rPr>
          <w:rFonts w:ascii="Times New Roman" w:hAnsi="Times New Roman" w:cs="Times New Roman"/>
          <w:sz w:val="24"/>
          <w:lang w:val="en-US"/>
        </w:rPr>
        <w:t>intel® Core™ i3-7100 CPU @ 3.90GHz;</w:t>
      </w:r>
    </w:p>
    <w:p w14:paraId="690AA714" w14:textId="77777777" w:rsidR="00892AF9" w:rsidRDefault="00230DB2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892AF9">
        <w:rPr>
          <w:rFonts w:ascii="Times New Roman" w:hAnsi="Times New Roman" w:cs="Times New Roman"/>
          <w:sz w:val="24"/>
        </w:rPr>
        <w:t>материнская</w:t>
      </w:r>
      <w:r w:rsidRPr="00892AF9">
        <w:rPr>
          <w:rFonts w:ascii="Times New Roman" w:hAnsi="Times New Roman" w:cs="Times New Roman"/>
          <w:sz w:val="24"/>
          <w:lang w:val="en-US"/>
        </w:rPr>
        <w:t xml:space="preserve"> </w:t>
      </w:r>
      <w:r w:rsidRPr="00892AF9">
        <w:rPr>
          <w:rFonts w:ascii="Times New Roman" w:hAnsi="Times New Roman" w:cs="Times New Roman"/>
          <w:sz w:val="24"/>
        </w:rPr>
        <w:t>плата</w:t>
      </w:r>
      <w:r w:rsidRPr="00892AF9">
        <w:rPr>
          <w:rFonts w:ascii="Times New Roman" w:hAnsi="Times New Roman" w:cs="Times New Roman"/>
          <w:sz w:val="24"/>
          <w:lang w:val="en-US"/>
        </w:rPr>
        <w:t xml:space="preserve">: </w:t>
      </w:r>
      <w:r w:rsidR="00892AF9" w:rsidRPr="00AA495D">
        <w:rPr>
          <w:rFonts w:ascii="Times New Roman" w:hAnsi="Times New Roman" w:cs="Times New Roman"/>
          <w:sz w:val="24"/>
          <w:lang w:val="en-US"/>
        </w:rPr>
        <w:t>Gigabyte Technology CO., Ltd., H110M-S2-CF;</w:t>
      </w:r>
    </w:p>
    <w:p w14:paraId="45A30346" w14:textId="346D8817" w:rsidR="00AF4D9B" w:rsidRPr="00892AF9" w:rsidRDefault="00AF4D9B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892AF9">
        <w:rPr>
          <w:rFonts w:ascii="Times New Roman" w:hAnsi="Times New Roman" w:cs="Times New Roman"/>
          <w:sz w:val="24"/>
        </w:rPr>
        <w:t>ОЗУ</w:t>
      </w:r>
      <w:r w:rsidRPr="00892AF9">
        <w:rPr>
          <w:rFonts w:ascii="Times New Roman" w:hAnsi="Times New Roman" w:cs="Times New Roman"/>
          <w:sz w:val="24"/>
          <w:lang w:val="en-US"/>
        </w:rPr>
        <w:t xml:space="preserve">: 16 </w:t>
      </w:r>
      <w:r w:rsidRPr="00892AF9">
        <w:rPr>
          <w:rFonts w:ascii="Times New Roman" w:hAnsi="Times New Roman" w:cs="Times New Roman"/>
          <w:sz w:val="24"/>
        </w:rPr>
        <w:t>ГБ</w:t>
      </w:r>
      <w:r w:rsidRPr="00892AF9">
        <w:rPr>
          <w:rFonts w:ascii="Times New Roman" w:hAnsi="Times New Roman" w:cs="Times New Roman"/>
          <w:sz w:val="24"/>
          <w:lang w:val="en-US"/>
        </w:rPr>
        <w:t>;</w:t>
      </w:r>
    </w:p>
    <w:p w14:paraId="19C17E02" w14:textId="77777777" w:rsidR="00AF4D9B" w:rsidRDefault="00AF4D9B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A495D">
        <w:rPr>
          <w:rFonts w:ascii="Times New Roman" w:hAnsi="Times New Roman" w:cs="Times New Roman"/>
          <w:sz w:val="24"/>
          <w:lang w:val="en-US"/>
        </w:rPr>
        <w:t>SSD: 512</w:t>
      </w:r>
      <w:r w:rsidRPr="00AA495D">
        <w:rPr>
          <w:rFonts w:ascii="Times New Roman" w:hAnsi="Times New Roman" w:cs="Times New Roman"/>
          <w:sz w:val="24"/>
        </w:rPr>
        <w:t>ГБ</w:t>
      </w:r>
      <w:r w:rsidRPr="00AA495D">
        <w:rPr>
          <w:rFonts w:ascii="Times New Roman" w:hAnsi="Times New Roman" w:cs="Times New Roman"/>
          <w:sz w:val="24"/>
          <w:lang w:val="en-US"/>
        </w:rPr>
        <w:t>;</w:t>
      </w:r>
    </w:p>
    <w:p w14:paraId="72E8679B" w14:textId="77777777" w:rsidR="00AF4D9B" w:rsidRDefault="00AF4D9B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A495D">
        <w:rPr>
          <w:rFonts w:ascii="Times New Roman" w:hAnsi="Times New Roman" w:cs="Times New Roman"/>
          <w:sz w:val="24"/>
          <w:lang w:val="en-US"/>
        </w:rPr>
        <w:t>HDD: 2</w:t>
      </w:r>
      <w:r w:rsidRPr="00AA495D">
        <w:rPr>
          <w:rFonts w:ascii="Times New Roman" w:hAnsi="Times New Roman" w:cs="Times New Roman"/>
          <w:sz w:val="24"/>
        </w:rPr>
        <w:t>ТБ</w:t>
      </w:r>
      <w:r w:rsidRPr="00AA495D">
        <w:rPr>
          <w:rFonts w:ascii="Times New Roman" w:hAnsi="Times New Roman" w:cs="Times New Roman"/>
          <w:sz w:val="24"/>
          <w:lang w:val="en-US"/>
        </w:rPr>
        <w:t>;</w:t>
      </w:r>
    </w:p>
    <w:p w14:paraId="3A841A4C" w14:textId="69E59A29" w:rsidR="00237A72" w:rsidRPr="00892AF9" w:rsidRDefault="00230DB2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892AF9">
        <w:rPr>
          <w:rFonts w:ascii="Times New Roman" w:hAnsi="Times New Roman" w:cs="Times New Roman"/>
          <w:sz w:val="24"/>
        </w:rPr>
        <w:t xml:space="preserve">видеокарта: </w:t>
      </w:r>
      <w:r w:rsidR="00892AF9" w:rsidRPr="00AA495D">
        <w:rPr>
          <w:rFonts w:ascii="Times New Roman" w:hAnsi="Times New Roman" w:cs="Times New Roman"/>
          <w:sz w:val="24"/>
        </w:rPr>
        <w:t>MSI GeForce1070</w:t>
      </w:r>
      <w:r w:rsidRPr="00892AF9">
        <w:rPr>
          <w:rFonts w:ascii="Times New Roman" w:hAnsi="Times New Roman" w:cs="Times New Roman"/>
          <w:sz w:val="24"/>
        </w:rPr>
        <w:t>.</w:t>
      </w:r>
      <w:r w:rsidR="00237A72" w:rsidRPr="00892AF9">
        <w:rPr>
          <w:rFonts w:ascii="Times New Roman" w:hAnsi="Times New Roman" w:cs="Times New Roman"/>
          <w:b/>
          <w:sz w:val="24"/>
        </w:rPr>
        <w:br w:type="page"/>
      </w:r>
    </w:p>
    <w:p w14:paraId="09894F83" w14:textId="38F6120E" w:rsidR="00237A72" w:rsidRDefault="00237A72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 w:rsidRPr="00237A72">
        <w:rPr>
          <w:rFonts w:ascii="Times New Roman" w:hAnsi="Times New Roman" w:cs="Times New Roman"/>
          <w:b/>
          <w:sz w:val="24"/>
        </w:rPr>
        <w:lastRenderedPageBreak/>
        <w:t>ПРОЕКТИРОВАНИЕ ПРОГРАММНЫХ МОДУЛЕЙ</w:t>
      </w:r>
    </w:p>
    <w:p w14:paraId="531F7056" w14:textId="77777777" w:rsidR="00A06747" w:rsidRDefault="00A06747" w:rsidP="0013590E">
      <w:pPr>
        <w:pStyle w:val="a3"/>
        <w:spacing w:after="0" w:line="240" w:lineRule="auto"/>
        <w:ind w:left="717"/>
        <w:rPr>
          <w:rFonts w:ascii="Times New Roman" w:hAnsi="Times New Roman" w:cs="Times New Roman"/>
          <w:b/>
          <w:sz w:val="24"/>
        </w:rPr>
      </w:pPr>
    </w:p>
    <w:p w14:paraId="1C0F0050" w14:textId="1C56D73E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Архитектура системы</w:t>
      </w:r>
    </w:p>
    <w:p w14:paraId="0273ABE8" w14:textId="5D5EFB77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1FE1EE7B" w14:textId="77777777" w:rsidR="00A07A2B" w:rsidRP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bookmarkStart w:id="1" w:name="_GoBack"/>
      <w:bookmarkEnd w:id="1"/>
    </w:p>
    <w:p w14:paraId="30FB7152" w14:textId="6DD4C5A4" w:rsidR="00A06747" w:rsidRDefault="00A06747" w:rsidP="00F71E27">
      <w:pPr>
        <w:pStyle w:val="a3"/>
        <w:numPr>
          <w:ilvl w:val="1"/>
          <w:numId w:val="2"/>
        </w:numPr>
        <w:spacing w:after="0" w:line="240" w:lineRule="auto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Моделирование основных сценариев</w:t>
      </w:r>
      <w:r w:rsidR="00A07A2B">
        <w:rPr>
          <w:rFonts w:ascii="Times New Roman" w:hAnsi="Times New Roman" w:cs="Times New Roman"/>
          <w:b/>
          <w:sz w:val="24"/>
        </w:rPr>
        <w:t xml:space="preserve"> </w:t>
      </w:r>
    </w:p>
    <w:p w14:paraId="16AF1127" w14:textId="6C28241B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64F85702" w14:textId="77777777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ля моделирования основных сценариев системы был использован </w:t>
      </w:r>
      <w:r>
        <w:rPr>
          <w:rFonts w:ascii="Times New Roman" w:hAnsi="Times New Roman" w:cs="Times New Roman"/>
          <w:sz w:val="24"/>
          <w:lang w:val="en-US"/>
        </w:rPr>
        <w:t>Microsoft</w:t>
      </w:r>
      <w:r w:rsidRPr="00E177BD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Visio</w:t>
      </w:r>
      <w:r w:rsidRPr="00E177BD">
        <w:rPr>
          <w:rFonts w:ascii="Times New Roman" w:hAnsi="Times New Roman" w:cs="Times New Roman"/>
          <w:sz w:val="24"/>
        </w:rPr>
        <w:t xml:space="preserve"> 2019 </w:t>
      </w:r>
      <w:r>
        <w:rPr>
          <w:rFonts w:ascii="Times New Roman" w:hAnsi="Times New Roman" w:cs="Times New Roman"/>
          <w:sz w:val="24"/>
        </w:rPr>
        <w:t xml:space="preserve">и стандартные нотации </w:t>
      </w:r>
      <w:r>
        <w:rPr>
          <w:rFonts w:ascii="Times New Roman" w:hAnsi="Times New Roman" w:cs="Times New Roman"/>
          <w:sz w:val="24"/>
          <w:lang w:val="en-US"/>
        </w:rPr>
        <w:t>IDEF</w:t>
      </w:r>
      <w:r w:rsidRPr="00E177BD">
        <w:rPr>
          <w:rFonts w:ascii="Times New Roman" w:hAnsi="Times New Roman" w:cs="Times New Roman"/>
          <w:sz w:val="24"/>
        </w:rPr>
        <w:t xml:space="preserve">0 </w:t>
      </w:r>
      <w:r>
        <w:rPr>
          <w:rFonts w:ascii="Times New Roman" w:hAnsi="Times New Roman" w:cs="Times New Roman"/>
          <w:sz w:val="24"/>
        </w:rPr>
        <w:t xml:space="preserve">и </w:t>
      </w:r>
      <w:r>
        <w:rPr>
          <w:rFonts w:ascii="Times New Roman" w:hAnsi="Times New Roman" w:cs="Times New Roman"/>
          <w:sz w:val="24"/>
          <w:lang w:val="en-US"/>
        </w:rPr>
        <w:t>UML</w:t>
      </w:r>
      <w:r>
        <w:rPr>
          <w:rFonts w:ascii="Times New Roman" w:hAnsi="Times New Roman" w:cs="Times New Roman"/>
          <w:sz w:val="24"/>
        </w:rPr>
        <w:t>.</w:t>
      </w:r>
    </w:p>
    <w:p w14:paraId="262EE4B5" w14:textId="77777777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177BD">
        <w:rPr>
          <w:rFonts w:ascii="Times New Roman" w:hAnsi="Times New Roman" w:cs="Times New Roman"/>
          <w:sz w:val="24"/>
        </w:rPr>
        <w:t>Для того, чтобы визуализировать назначение системы, ее основную функцию, взаимодействие с внешней средой и описать ее границы была построена контекстная диаграмма в нотации IDEF0 (рис. 2.</w:t>
      </w:r>
      <w:r>
        <w:rPr>
          <w:rFonts w:ascii="Times New Roman" w:hAnsi="Times New Roman" w:cs="Times New Roman"/>
          <w:sz w:val="24"/>
        </w:rPr>
        <w:t>2.1</w:t>
      </w:r>
      <w:r w:rsidRPr="00E177BD">
        <w:rPr>
          <w:rFonts w:ascii="Times New Roman" w:hAnsi="Times New Roman" w:cs="Times New Roman"/>
          <w:sz w:val="24"/>
        </w:rPr>
        <w:t>)</w:t>
      </w:r>
      <w:r>
        <w:rPr>
          <w:rFonts w:ascii="Times New Roman" w:hAnsi="Times New Roman" w:cs="Times New Roman"/>
          <w:sz w:val="24"/>
        </w:rPr>
        <w:t>:</w:t>
      </w:r>
    </w:p>
    <w:p w14:paraId="7008CCB1" w14:textId="77777777" w:rsidR="00A07A2B" w:rsidRPr="00A928EF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 w:rsidRPr="00A928EF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1F9756E5" wp14:editId="0BED56FA">
            <wp:extent cx="4792980" cy="2632425"/>
            <wp:effectExtent l="0" t="0" r="762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05445" cy="2639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19372" w14:textId="77777777" w:rsidR="00A07A2B" w:rsidRPr="00AC3D5A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AC3D5A">
        <w:rPr>
          <w:rFonts w:ascii="Times New Roman" w:hAnsi="Times New Roman" w:cs="Times New Roman"/>
          <w:i/>
          <w:sz w:val="24"/>
        </w:rPr>
        <w:t>Рис. 2.2</w:t>
      </w:r>
      <w:r>
        <w:rPr>
          <w:rFonts w:ascii="Times New Roman" w:hAnsi="Times New Roman" w:cs="Times New Roman"/>
          <w:i/>
          <w:sz w:val="24"/>
        </w:rPr>
        <w:t>.1</w:t>
      </w:r>
      <w:r w:rsidRPr="00AC3D5A">
        <w:rPr>
          <w:rFonts w:ascii="Times New Roman" w:hAnsi="Times New Roman" w:cs="Times New Roman"/>
          <w:i/>
          <w:sz w:val="24"/>
        </w:rPr>
        <w:t xml:space="preserve"> – Контекстная диаграмма</w:t>
      </w:r>
    </w:p>
    <w:p w14:paraId="4974D4CB" w14:textId="77777777" w:rsidR="0013590E" w:rsidRDefault="0013590E" w:rsidP="0013590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</w:rPr>
      </w:pPr>
    </w:p>
    <w:p w14:paraId="7DA23AAD" w14:textId="01057562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контекстной диаграммы составлено описание интерфейсных дуг процесса в виде таблицы (табл. 2.1):</w:t>
      </w:r>
    </w:p>
    <w:p w14:paraId="53B1FCE0" w14:textId="77777777" w:rsidR="00A07A2B" w:rsidRDefault="00A07A2B" w:rsidP="0013590E">
      <w:pPr>
        <w:pStyle w:val="a3"/>
        <w:spacing w:after="0" w:line="240" w:lineRule="auto"/>
        <w:ind w:left="0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1</w:t>
      </w:r>
    </w:p>
    <w:p w14:paraId="6E3F0B4B" w14:textId="3A2F457C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ловарь интерфейсных дуг процесса</w:t>
      </w:r>
    </w:p>
    <w:p w14:paraId="428985F5" w14:textId="77777777" w:rsidR="00844972" w:rsidRDefault="00844972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07A2B" w14:paraId="78C9BDC1" w14:textId="77777777" w:rsidTr="00A07A2B">
        <w:trPr>
          <w:trHeight w:val="381"/>
        </w:trPr>
        <w:tc>
          <w:tcPr>
            <w:tcW w:w="4672" w:type="dxa"/>
          </w:tcPr>
          <w:p w14:paraId="03A127FF" w14:textId="77777777" w:rsidR="00A07A2B" w:rsidRPr="00E177BD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 w:rsidRPr="00E177BD">
              <w:rPr>
                <w:rFonts w:ascii="Times New Roman" w:hAnsi="Times New Roman" w:cs="Times New Roman"/>
                <w:sz w:val="24"/>
              </w:rPr>
              <w:t>Имя</w:t>
            </w:r>
          </w:p>
        </w:tc>
        <w:tc>
          <w:tcPr>
            <w:tcW w:w="4673" w:type="dxa"/>
          </w:tcPr>
          <w:p w14:paraId="58881CE7" w14:textId="77777777" w:rsidR="00A07A2B" w:rsidRPr="00E177BD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 w:rsidRPr="00E177BD">
              <w:rPr>
                <w:rFonts w:ascii="Times New Roman" w:hAnsi="Times New Roman" w:cs="Times New Roman"/>
                <w:sz w:val="24"/>
              </w:rPr>
              <w:t>Описание</w:t>
            </w:r>
          </w:p>
        </w:tc>
      </w:tr>
      <w:tr w:rsidR="00A07A2B" w14:paraId="436694B2" w14:textId="77777777" w:rsidTr="00A07A2B">
        <w:trPr>
          <w:trHeight w:val="291"/>
        </w:trPr>
        <w:tc>
          <w:tcPr>
            <w:tcW w:w="4672" w:type="dxa"/>
          </w:tcPr>
          <w:p w14:paraId="6E818E45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4673" w:type="dxa"/>
          </w:tcPr>
          <w:p w14:paraId="7B3BE253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</w:tr>
      <w:tr w:rsidR="00A07A2B" w14:paraId="45AFAD40" w14:textId="77777777" w:rsidTr="00A07A2B">
        <w:tc>
          <w:tcPr>
            <w:tcW w:w="4672" w:type="dxa"/>
          </w:tcPr>
          <w:p w14:paraId="516344F5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ящие документы</w:t>
            </w:r>
          </w:p>
        </w:tc>
        <w:tc>
          <w:tcPr>
            <w:tcW w:w="4673" w:type="dxa"/>
          </w:tcPr>
          <w:p w14:paraId="6859521A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 Документы, передаваемые</w:t>
            </w:r>
            <w:r w:rsidRPr="00192176">
              <w:rPr>
                <w:rFonts w:ascii="Times New Roman" w:hAnsi="Times New Roman" w:cs="Times New Roman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</w:rPr>
              <w:t>поставщиком работнику для исполнения</w:t>
            </w:r>
          </w:p>
        </w:tc>
      </w:tr>
      <w:tr w:rsidR="00A07A2B" w14:paraId="181D536E" w14:textId="77777777" w:rsidTr="00A07A2B">
        <w:tc>
          <w:tcPr>
            <w:tcW w:w="4672" w:type="dxa"/>
          </w:tcPr>
          <w:p w14:paraId="7F96491D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аботник</w:t>
            </w:r>
          </w:p>
        </w:tc>
        <w:tc>
          <w:tcPr>
            <w:tcW w:w="4673" w:type="dxa"/>
          </w:tcPr>
          <w:p w14:paraId="437FC7B5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от, кто может получать и изменять документацию</w:t>
            </w:r>
          </w:p>
        </w:tc>
      </w:tr>
      <w:tr w:rsidR="00A07A2B" w14:paraId="62A45AB7" w14:textId="77777777" w:rsidTr="00A07A2B">
        <w:tc>
          <w:tcPr>
            <w:tcW w:w="4672" w:type="dxa"/>
          </w:tcPr>
          <w:p w14:paraId="38167349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ставщик</w:t>
            </w:r>
          </w:p>
        </w:tc>
        <w:tc>
          <w:tcPr>
            <w:tcW w:w="4673" w:type="dxa"/>
          </w:tcPr>
          <w:p w14:paraId="50518691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от, кто может отправлять и изменять документацию</w:t>
            </w:r>
          </w:p>
        </w:tc>
      </w:tr>
      <w:tr w:rsidR="00A07A2B" w14:paraId="436ED9AC" w14:textId="77777777" w:rsidTr="00A07A2B">
        <w:tc>
          <w:tcPr>
            <w:tcW w:w="4672" w:type="dxa"/>
          </w:tcPr>
          <w:p w14:paraId="563909DA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ленные в архив документы</w:t>
            </w:r>
          </w:p>
        </w:tc>
        <w:tc>
          <w:tcPr>
            <w:tcW w:w="4673" w:type="dxa"/>
          </w:tcPr>
          <w:p w14:paraId="653BD532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кументы, отправленные в архив, сохраняются в БД</w:t>
            </w:r>
          </w:p>
        </w:tc>
      </w:tr>
      <w:tr w:rsidR="00A07A2B" w14:paraId="4DAB3906" w14:textId="77777777" w:rsidTr="00A07A2B">
        <w:tc>
          <w:tcPr>
            <w:tcW w:w="4672" w:type="dxa"/>
          </w:tcPr>
          <w:p w14:paraId="0EA174A7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сходящие документы</w:t>
            </w:r>
          </w:p>
        </w:tc>
        <w:tc>
          <w:tcPr>
            <w:tcW w:w="4673" w:type="dxa"/>
          </w:tcPr>
          <w:p w14:paraId="6304E3FC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кументы, получаемые работником, отправленные поставщиком</w:t>
            </w:r>
          </w:p>
        </w:tc>
      </w:tr>
      <w:tr w:rsidR="00A07A2B" w14:paraId="40D02CB0" w14:textId="77777777" w:rsidTr="00A07A2B">
        <w:tc>
          <w:tcPr>
            <w:tcW w:w="4672" w:type="dxa"/>
          </w:tcPr>
          <w:p w14:paraId="3CB78C66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уководство пользователя</w:t>
            </w:r>
          </w:p>
        </w:tc>
        <w:tc>
          <w:tcPr>
            <w:tcW w:w="4673" w:type="dxa"/>
          </w:tcPr>
          <w:p w14:paraId="6891EA23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кумент, описывающий порядок эксплуатации программного продукта</w:t>
            </w:r>
          </w:p>
        </w:tc>
      </w:tr>
      <w:tr w:rsidR="00A07A2B" w14:paraId="582A8171" w14:textId="77777777" w:rsidTr="00A07A2B">
        <w:tc>
          <w:tcPr>
            <w:tcW w:w="4672" w:type="dxa"/>
          </w:tcPr>
          <w:p w14:paraId="0D4F2BF7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нутренние регламенты</w:t>
            </w:r>
          </w:p>
        </w:tc>
        <w:tc>
          <w:tcPr>
            <w:tcW w:w="4673" w:type="dxa"/>
          </w:tcPr>
          <w:p w14:paraId="315655E8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нутренние документы предприятия с перечнем обязанности работника, поставщика и администратора</w:t>
            </w:r>
          </w:p>
        </w:tc>
      </w:tr>
    </w:tbl>
    <w:p w14:paraId="71B4B5EC" w14:textId="77777777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p w14:paraId="3CB411D3" w14:textId="77777777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а основе контекстной диаграммы была построена диаграмма декомпозиции (рис. 2.2.2), на которой можно подробно увидеть выполняемые функции:</w:t>
      </w:r>
    </w:p>
    <w:p w14:paraId="631CA57D" w14:textId="77777777" w:rsidR="00A07A2B" w:rsidRPr="00A928EF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 w:rsidRPr="00A928EF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2B2E68BF" wp14:editId="5A690D70">
            <wp:extent cx="5116773" cy="3679372"/>
            <wp:effectExtent l="0" t="0" r="825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37199" cy="369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5A472" w14:textId="77777777" w:rsidR="00A07A2B" w:rsidRPr="00AC3D5A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AC3D5A">
        <w:rPr>
          <w:rFonts w:ascii="Times New Roman" w:hAnsi="Times New Roman" w:cs="Times New Roman"/>
          <w:i/>
          <w:sz w:val="24"/>
        </w:rPr>
        <w:t>Рис. 2.</w:t>
      </w:r>
      <w:r>
        <w:rPr>
          <w:rFonts w:ascii="Times New Roman" w:hAnsi="Times New Roman" w:cs="Times New Roman"/>
          <w:i/>
          <w:sz w:val="24"/>
        </w:rPr>
        <w:t>2.2</w:t>
      </w:r>
      <w:r w:rsidRPr="00AC3D5A">
        <w:rPr>
          <w:rFonts w:ascii="Times New Roman" w:hAnsi="Times New Roman" w:cs="Times New Roman"/>
          <w:i/>
          <w:sz w:val="24"/>
        </w:rPr>
        <w:t xml:space="preserve"> – Диаграмма декомпозиции</w:t>
      </w:r>
    </w:p>
    <w:p w14:paraId="3C8282CE" w14:textId="77777777" w:rsidR="00A07A2B" w:rsidRDefault="00A07A2B" w:rsidP="0013590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</w:rPr>
      </w:pPr>
    </w:p>
    <w:p w14:paraId="75E0E70F" w14:textId="77777777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описания работы диаграммы декомпозиции составлена таблица (табл. 2.2):</w:t>
      </w:r>
    </w:p>
    <w:p w14:paraId="500D1C90" w14:textId="77777777" w:rsidR="00A07A2B" w:rsidRDefault="00A07A2B" w:rsidP="0013590E">
      <w:pPr>
        <w:pStyle w:val="a3"/>
        <w:spacing w:after="0" w:line="240" w:lineRule="auto"/>
        <w:ind w:left="0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2</w:t>
      </w:r>
    </w:p>
    <w:p w14:paraId="220DB2BB" w14:textId="44868734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работы диаграммы декомпозиции</w:t>
      </w:r>
    </w:p>
    <w:p w14:paraId="77FDB8B8" w14:textId="77777777" w:rsidR="00967008" w:rsidRDefault="00967008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07A2B" w14:paraId="3CCB78DF" w14:textId="77777777" w:rsidTr="00A07A2B">
        <w:tc>
          <w:tcPr>
            <w:tcW w:w="4672" w:type="dxa"/>
          </w:tcPr>
          <w:p w14:paraId="028E716D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 работы</w:t>
            </w:r>
          </w:p>
        </w:tc>
        <w:tc>
          <w:tcPr>
            <w:tcW w:w="4673" w:type="dxa"/>
          </w:tcPr>
          <w:p w14:paraId="2DA20CA2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ределение</w:t>
            </w:r>
          </w:p>
        </w:tc>
      </w:tr>
      <w:tr w:rsidR="00A07A2B" w14:paraId="27B0F527" w14:textId="77777777" w:rsidTr="00A07A2B">
        <w:tc>
          <w:tcPr>
            <w:tcW w:w="4672" w:type="dxa"/>
          </w:tcPr>
          <w:p w14:paraId="64E8E192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4673" w:type="dxa"/>
          </w:tcPr>
          <w:p w14:paraId="552280B8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</w:tr>
      <w:tr w:rsidR="00A07A2B" w14:paraId="1276F9EF" w14:textId="77777777" w:rsidTr="00A07A2B">
        <w:tc>
          <w:tcPr>
            <w:tcW w:w="4672" w:type="dxa"/>
          </w:tcPr>
          <w:p w14:paraId="4AB998A2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чёт входящих документов</w:t>
            </w:r>
          </w:p>
        </w:tc>
        <w:tc>
          <w:tcPr>
            <w:tcW w:w="4673" w:type="dxa"/>
          </w:tcPr>
          <w:p w14:paraId="4D2152EC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едётся учёт всех входящих документов. Сохраняются в БД</w:t>
            </w:r>
          </w:p>
        </w:tc>
      </w:tr>
      <w:tr w:rsidR="00A07A2B" w14:paraId="0B7C26DE" w14:textId="77777777" w:rsidTr="00A07A2B">
        <w:tc>
          <w:tcPr>
            <w:tcW w:w="4672" w:type="dxa"/>
          </w:tcPr>
          <w:p w14:paraId="795F0343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чёт исходящих документов</w:t>
            </w:r>
          </w:p>
        </w:tc>
        <w:tc>
          <w:tcPr>
            <w:tcW w:w="4673" w:type="dxa"/>
          </w:tcPr>
          <w:p w14:paraId="4D0D1F72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едётся учёт всех исходящих документов. Сохраняются в БД</w:t>
            </w:r>
          </w:p>
        </w:tc>
      </w:tr>
      <w:tr w:rsidR="00A07A2B" w14:paraId="1920600D" w14:textId="77777777" w:rsidTr="00A07A2B">
        <w:tc>
          <w:tcPr>
            <w:tcW w:w="4672" w:type="dxa"/>
          </w:tcPr>
          <w:p w14:paraId="34EBCCF2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бавление в архив</w:t>
            </w:r>
          </w:p>
        </w:tc>
        <w:tc>
          <w:tcPr>
            <w:tcW w:w="4673" w:type="dxa"/>
          </w:tcPr>
          <w:p w14:paraId="55221F87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вершается добавление в общий архив всех документов с сохранением в БД</w:t>
            </w:r>
          </w:p>
        </w:tc>
      </w:tr>
    </w:tbl>
    <w:p w14:paraId="0A119CAE" w14:textId="77777777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p w14:paraId="60B47D66" w14:textId="77777777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алее с помощью диаграммы декомпозиции были разработаны ещё 2 диаграммы: диаграмма 1 и диаграмма 2 (рис. 2.2.3, рис. 2.2.4): </w:t>
      </w:r>
    </w:p>
    <w:p w14:paraId="073BA91F" w14:textId="77777777" w:rsidR="00A07A2B" w:rsidRPr="00A928EF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 w:rsidRPr="00A928EF"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 wp14:anchorId="629F07E3" wp14:editId="0BBC5F8A">
            <wp:extent cx="5459939" cy="4060372"/>
            <wp:effectExtent l="0" t="0" r="762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15175" cy="4101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3AF6E" w14:textId="77777777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476850">
        <w:rPr>
          <w:rFonts w:ascii="Times New Roman" w:hAnsi="Times New Roman" w:cs="Times New Roman"/>
          <w:i/>
          <w:sz w:val="24"/>
        </w:rPr>
        <w:t>Рис. 2.</w:t>
      </w:r>
      <w:r>
        <w:rPr>
          <w:rFonts w:ascii="Times New Roman" w:hAnsi="Times New Roman" w:cs="Times New Roman"/>
          <w:i/>
          <w:sz w:val="24"/>
        </w:rPr>
        <w:t>2.3</w:t>
      </w:r>
      <w:r w:rsidRPr="00476850">
        <w:rPr>
          <w:rFonts w:ascii="Times New Roman" w:hAnsi="Times New Roman" w:cs="Times New Roman"/>
          <w:i/>
          <w:sz w:val="24"/>
        </w:rPr>
        <w:t xml:space="preserve"> – Диаграмма 1</w:t>
      </w:r>
    </w:p>
    <w:p w14:paraId="51FDC608" w14:textId="77777777" w:rsidR="00A07A2B" w:rsidRDefault="00A07A2B" w:rsidP="0013590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</w:rPr>
      </w:pPr>
    </w:p>
    <w:p w14:paraId="0FA30E28" w14:textId="77777777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описания работы диаграммы 1 составлена таблица (табл. 2.3):</w:t>
      </w:r>
    </w:p>
    <w:p w14:paraId="7D62C18F" w14:textId="77777777" w:rsidR="00A07A2B" w:rsidRDefault="00A07A2B" w:rsidP="0013590E">
      <w:pPr>
        <w:pStyle w:val="a3"/>
        <w:spacing w:after="0" w:line="240" w:lineRule="auto"/>
        <w:ind w:left="0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3</w:t>
      </w:r>
    </w:p>
    <w:p w14:paraId="50A89185" w14:textId="554904F1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работы диаграммы 1</w:t>
      </w:r>
    </w:p>
    <w:p w14:paraId="6D4F82B1" w14:textId="77777777" w:rsidR="00967008" w:rsidRDefault="00967008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07A2B" w14:paraId="33AA0CBF" w14:textId="77777777" w:rsidTr="00A07A2B">
        <w:tc>
          <w:tcPr>
            <w:tcW w:w="4672" w:type="dxa"/>
          </w:tcPr>
          <w:p w14:paraId="6DE37DD8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 работы</w:t>
            </w:r>
          </w:p>
        </w:tc>
        <w:tc>
          <w:tcPr>
            <w:tcW w:w="4673" w:type="dxa"/>
          </w:tcPr>
          <w:p w14:paraId="4B5FC233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ределение</w:t>
            </w:r>
          </w:p>
        </w:tc>
      </w:tr>
      <w:tr w:rsidR="00A07A2B" w14:paraId="4117BC97" w14:textId="77777777" w:rsidTr="00A07A2B">
        <w:tc>
          <w:tcPr>
            <w:tcW w:w="4672" w:type="dxa"/>
          </w:tcPr>
          <w:p w14:paraId="1DB7DCA5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4673" w:type="dxa"/>
          </w:tcPr>
          <w:p w14:paraId="319876F1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</w:tr>
      <w:tr w:rsidR="00A07A2B" w14:paraId="081AD371" w14:textId="77777777" w:rsidTr="00A07A2B">
        <w:tc>
          <w:tcPr>
            <w:tcW w:w="4672" w:type="dxa"/>
          </w:tcPr>
          <w:p w14:paraId="46AAB9CF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ём документа</w:t>
            </w:r>
          </w:p>
        </w:tc>
        <w:tc>
          <w:tcPr>
            <w:tcW w:w="4673" w:type="dxa"/>
          </w:tcPr>
          <w:p w14:paraId="1EA70295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На странице профиля во вкладке «Архив» появляется документ </w:t>
            </w:r>
          </w:p>
        </w:tc>
      </w:tr>
      <w:tr w:rsidR="00A07A2B" w14:paraId="4DA7ABE3" w14:textId="77777777" w:rsidTr="00A07A2B">
        <w:tc>
          <w:tcPr>
            <w:tcW w:w="4672" w:type="dxa"/>
          </w:tcPr>
          <w:p w14:paraId="082E4A34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егистрация документа</w:t>
            </w:r>
          </w:p>
        </w:tc>
        <w:tc>
          <w:tcPr>
            <w:tcW w:w="4673" w:type="dxa"/>
          </w:tcPr>
          <w:p w14:paraId="72E1708C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кумент вносится в базу данных</w:t>
            </w:r>
          </w:p>
        </w:tc>
      </w:tr>
      <w:tr w:rsidR="00A07A2B" w14:paraId="171C58ED" w14:textId="77777777" w:rsidTr="00A07A2B">
        <w:tc>
          <w:tcPr>
            <w:tcW w:w="4672" w:type="dxa"/>
          </w:tcPr>
          <w:p w14:paraId="3479F536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смотр документа</w:t>
            </w:r>
          </w:p>
        </w:tc>
        <w:tc>
          <w:tcPr>
            <w:tcW w:w="4673" w:type="dxa"/>
          </w:tcPr>
          <w:p w14:paraId="45C0F8FA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ьзователь просматривает документ</w:t>
            </w:r>
          </w:p>
        </w:tc>
      </w:tr>
    </w:tbl>
    <w:p w14:paraId="358C483A" w14:textId="77777777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</w:p>
    <w:p w14:paraId="61BBA186" w14:textId="77777777" w:rsidR="00A07A2B" w:rsidRPr="008E4547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8E4547">
        <w:rPr>
          <w:rFonts w:ascii="Times New Roman" w:hAnsi="Times New Roman" w:cs="Times New Roman"/>
          <w:i/>
          <w:noProof/>
          <w:sz w:val="24"/>
        </w:rPr>
        <w:lastRenderedPageBreak/>
        <w:drawing>
          <wp:inline distT="0" distB="0" distL="0" distR="0" wp14:anchorId="047314F6" wp14:editId="61E073B3">
            <wp:extent cx="5078068" cy="4027714"/>
            <wp:effectExtent l="0" t="0" r="889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16132" cy="4057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08451" w14:textId="77777777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476850">
        <w:rPr>
          <w:rFonts w:ascii="Times New Roman" w:hAnsi="Times New Roman" w:cs="Times New Roman"/>
          <w:i/>
          <w:sz w:val="24"/>
        </w:rPr>
        <w:t>Рис. 2.</w:t>
      </w:r>
      <w:r>
        <w:rPr>
          <w:rFonts w:ascii="Times New Roman" w:hAnsi="Times New Roman" w:cs="Times New Roman"/>
          <w:i/>
          <w:sz w:val="24"/>
        </w:rPr>
        <w:t>2.4</w:t>
      </w:r>
      <w:r w:rsidRPr="00476850">
        <w:rPr>
          <w:rFonts w:ascii="Times New Roman" w:hAnsi="Times New Roman" w:cs="Times New Roman"/>
          <w:i/>
          <w:sz w:val="24"/>
        </w:rPr>
        <w:t xml:space="preserve"> – Диаграмма 2</w:t>
      </w:r>
    </w:p>
    <w:p w14:paraId="2BB21953" w14:textId="77777777" w:rsidR="0013590E" w:rsidRDefault="0013590E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E51142F" w14:textId="79BB90E2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описания работы диаграммы 2 составлена таблица (табл. 2.4):</w:t>
      </w:r>
    </w:p>
    <w:p w14:paraId="4780132F" w14:textId="77777777" w:rsidR="00A07A2B" w:rsidRDefault="00A07A2B" w:rsidP="0013590E">
      <w:pPr>
        <w:pStyle w:val="a3"/>
        <w:spacing w:after="0" w:line="240" w:lineRule="auto"/>
        <w:ind w:left="0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4</w:t>
      </w:r>
    </w:p>
    <w:p w14:paraId="176CD030" w14:textId="1E55A4C8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работы диаграммы 2</w:t>
      </w:r>
    </w:p>
    <w:p w14:paraId="569F5676" w14:textId="77777777" w:rsidR="00967008" w:rsidRDefault="00967008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07A2B" w14:paraId="1077E2BB" w14:textId="77777777" w:rsidTr="00A07A2B">
        <w:tc>
          <w:tcPr>
            <w:tcW w:w="4672" w:type="dxa"/>
          </w:tcPr>
          <w:p w14:paraId="447B7A4F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 работы</w:t>
            </w:r>
          </w:p>
        </w:tc>
        <w:tc>
          <w:tcPr>
            <w:tcW w:w="4673" w:type="dxa"/>
          </w:tcPr>
          <w:p w14:paraId="500FFD5E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ределение</w:t>
            </w:r>
          </w:p>
        </w:tc>
      </w:tr>
      <w:tr w:rsidR="00A07A2B" w14:paraId="2B51DAE7" w14:textId="77777777" w:rsidTr="00A07A2B">
        <w:tc>
          <w:tcPr>
            <w:tcW w:w="4672" w:type="dxa"/>
          </w:tcPr>
          <w:p w14:paraId="6241E2C5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4673" w:type="dxa"/>
          </w:tcPr>
          <w:p w14:paraId="14A57A4F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</w:tr>
      <w:tr w:rsidR="00A07A2B" w14:paraId="7FCF5D07" w14:textId="77777777" w:rsidTr="00A07A2B">
        <w:tc>
          <w:tcPr>
            <w:tcW w:w="4672" w:type="dxa"/>
          </w:tcPr>
          <w:p w14:paraId="7E479E37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здание документа</w:t>
            </w:r>
          </w:p>
        </w:tc>
        <w:tc>
          <w:tcPr>
            <w:tcW w:w="4673" w:type="dxa"/>
          </w:tcPr>
          <w:p w14:paraId="1C8D9D11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здаётся новый документ</w:t>
            </w:r>
          </w:p>
        </w:tc>
      </w:tr>
      <w:tr w:rsidR="00A07A2B" w14:paraId="7CBC15C1" w14:textId="77777777" w:rsidTr="00A07A2B">
        <w:tc>
          <w:tcPr>
            <w:tcW w:w="4672" w:type="dxa"/>
          </w:tcPr>
          <w:p w14:paraId="5130DD2A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егистрация исходящего документа</w:t>
            </w:r>
          </w:p>
        </w:tc>
        <w:tc>
          <w:tcPr>
            <w:tcW w:w="4673" w:type="dxa"/>
          </w:tcPr>
          <w:p w14:paraId="5AA16567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овый документ сохраняется в базе данных</w:t>
            </w:r>
          </w:p>
        </w:tc>
      </w:tr>
      <w:tr w:rsidR="00A07A2B" w14:paraId="382C892D" w14:textId="77777777" w:rsidTr="00A07A2B">
        <w:tc>
          <w:tcPr>
            <w:tcW w:w="4672" w:type="dxa"/>
          </w:tcPr>
          <w:p w14:paraId="569B782F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ка документа</w:t>
            </w:r>
          </w:p>
        </w:tc>
        <w:tc>
          <w:tcPr>
            <w:tcW w:w="4673" w:type="dxa"/>
          </w:tcPr>
          <w:p w14:paraId="255E92A5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Совершается отправка документа </w:t>
            </w:r>
          </w:p>
        </w:tc>
      </w:tr>
    </w:tbl>
    <w:p w14:paraId="5AFE0051" w14:textId="46D3DF02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4664A47E" w14:textId="7009AA71" w:rsidR="00A07A2B" w:rsidRDefault="00A07A2B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визуализации жизненного цикла объекта и взаимодействия актеров информационной системы в ходе выполнения дипломного проекта были смоделированы диаграммы последовательностей (</w:t>
      </w:r>
      <w:r>
        <w:rPr>
          <w:rFonts w:ascii="Times New Roman" w:hAnsi="Times New Roman" w:cs="Times New Roman"/>
          <w:sz w:val="24"/>
          <w:lang w:val="en-US"/>
        </w:rPr>
        <w:t>UML</w:t>
      </w:r>
      <w:r>
        <w:rPr>
          <w:rFonts w:ascii="Times New Roman" w:hAnsi="Times New Roman" w:cs="Times New Roman"/>
          <w:sz w:val="24"/>
        </w:rPr>
        <w:t>-диаграммы).</w:t>
      </w:r>
    </w:p>
    <w:p w14:paraId="3DDC9874" w14:textId="39018CDA" w:rsidR="00A07A2B" w:rsidRDefault="00A07A2B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иаграмма последовательностей «Авторизация» (рис. 22)</w:t>
      </w:r>
    </w:p>
    <w:p w14:paraId="0B856083" w14:textId="6187EA57" w:rsidR="00A07A2B" w:rsidRDefault="00A07A2B" w:rsidP="0013590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8B48E4">
        <w:rPr>
          <w:noProof/>
          <w:szCs w:val="24"/>
        </w:rPr>
        <w:lastRenderedPageBreak/>
        <w:drawing>
          <wp:inline distT="0" distB="0" distL="0" distR="0" wp14:anchorId="3D6B91FE" wp14:editId="357EEE47">
            <wp:extent cx="4836955" cy="3688080"/>
            <wp:effectExtent l="0" t="0" r="1905" b="762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64716" cy="3709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360690" w14:textId="32ECD167" w:rsidR="00A07A2B" w:rsidRPr="00A07A2B" w:rsidRDefault="00A07A2B" w:rsidP="0013590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A07A2B">
        <w:rPr>
          <w:rFonts w:ascii="Times New Roman" w:hAnsi="Times New Roman" w:cs="Times New Roman"/>
          <w:i/>
          <w:sz w:val="24"/>
        </w:rPr>
        <w:t>Рис. 22 – Диаграмма последовательностей «Авторизация»</w:t>
      </w:r>
    </w:p>
    <w:p w14:paraId="422A3223" w14:textId="67D23AC2" w:rsidR="00A07A2B" w:rsidRDefault="00A07A2B" w:rsidP="0013590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25C1DC0C" w14:textId="77777777" w:rsidR="00A07A2B" w:rsidRDefault="00A07A2B" w:rsidP="0013590E">
      <w:pPr>
        <w:pStyle w:val="aa"/>
        <w:spacing w:after="0"/>
        <w:ind w:left="142" w:right="57"/>
        <w:rPr>
          <w:szCs w:val="24"/>
        </w:rPr>
      </w:pPr>
      <w:r w:rsidRPr="00D056F6">
        <w:rPr>
          <w:szCs w:val="24"/>
        </w:rPr>
        <w:t>Диаграмма последовательностей «</w:t>
      </w:r>
      <w:r>
        <w:rPr>
          <w:szCs w:val="24"/>
        </w:rPr>
        <w:t>Регистрация</w:t>
      </w:r>
      <w:r w:rsidRPr="00D056F6">
        <w:rPr>
          <w:szCs w:val="24"/>
        </w:rPr>
        <w:t>» (рис. 2.</w:t>
      </w:r>
      <w:r>
        <w:rPr>
          <w:szCs w:val="24"/>
        </w:rPr>
        <w:t>2.10</w:t>
      </w:r>
      <w:r w:rsidRPr="00D056F6">
        <w:rPr>
          <w:szCs w:val="24"/>
        </w:rPr>
        <w:t xml:space="preserve">). На данной диаграмме отображен процесс </w:t>
      </w:r>
      <w:r>
        <w:rPr>
          <w:szCs w:val="24"/>
        </w:rPr>
        <w:t>регистрации</w:t>
      </w:r>
      <w:r w:rsidRPr="00D056F6">
        <w:rPr>
          <w:szCs w:val="24"/>
        </w:rPr>
        <w:t xml:space="preserve"> </w:t>
      </w:r>
      <w:r>
        <w:rPr>
          <w:szCs w:val="24"/>
        </w:rPr>
        <w:t>посетителя</w:t>
      </w:r>
      <w:r w:rsidRPr="00D056F6">
        <w:rPr>
          <w:szCs w:val="24"/>
        </w:rPr>
        <w:t>.</w:t>
      </w:r>
    </w:p>
    <w:p w14:paraId="19236D43" w14:textId="77777777" w:rsidR="00A07A2B" w:rsidRDefault="00A07A2B" w:rsidP="0013590E">
      <w:pPr>
        <w:pStyle w:val="aa"/>
        <w:spacing w:after="0"/>
        <w:jc w:val="center"/>
        <w:rPr>
          <w:szCs w:val="24"/>
        </w:rPr>
      </w:pPr>
      <w:r w:rsidRPr="008E4547">
        <w:rPr>
          <w:noProof/>
          <w:szCs w:val="24"/>
        </w:rPr>
        <w:drawing>
          <wp:inline distT="0" distB="0" distL="0" distR="0" wp14:anchorId="644CCB1D" wp14:editId="7118FD36">
            <wp:extent cx="5015345" cy="3824017"/>
            <wp:effectExtent l="0" t="0" r="0" b="508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5946" t="1662" r="1885" b="2279"/>
                    <a:stretch/>
                  </pic:blipFill>
                  <pic:spPr bwMode="auto">
                    <a:xfrm>
                      <a:off x="0" y="0"/>
                      <a:ext cx="5047979" cy="38488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235FF4" w14:textId="77777777" w:rsidR="00A07A2B" w:rsidRPr="008B48E4" w:rsidRDefault="00A07A2B" w:rsidP="0013590E">
      <w:pPr>
        <w:pStyle w:val="aa"/>
        <w:spacing w:after="0"/>
        <w:jc w:val="center"/>
        <w:rPr>
          <w:i/>
          <w:szCs w:val="24"/>
        </w:rPr>
      </w:pPr>
      <w:r w:rsidRPr="00D056F6">
        <w:rPr>
          <w:i/>
          <w:szCs w:val="24"/>
        </w:rPr>
        <w:t>Рис. 2.</w:t>
      </w:r>
      <w:r>
        <w:rPr>
          <w:i/>
          <w:szCs w:val="24"/>
        </w:rPr>
        <w:t>2.10</w:t>
      </w:r>
      <w:r w:rsidRPr="00D056F6">
        <w:rPr>
          <w:i/>
          <w:szCs w:val="24"/>
        </w:rPr>
        <w:t xml:space="preserve"> – Диаграмма последовательностей «Регистрация»</w:t>
      </w:r>
    </w:p>
    <w:p w14:paraId="736EB8FC" w14:textId="77777777" w:rsidR="0013590E" w:rsidRDefault="0013590E" w:rsidP="0013590E">
      <w:pPr>
        <w:pStyle w:val="aa"/>
        <w:spacing w:after="0"/>
        <w:ind w:left="142" w:right="57"/>
        <w:rPr>
          <w:szCs w:val="24"/>
        </w:rPr>
      </w:pPr>
    </w:p>
    <w:p w14:paraId="0B2511D3" w14:textId="13CE7BC4" w:rsidR="00A07A2B" w:rsidRDefault="00A07A2B" w:rsidP="0013590E">
      <w:pPr>
        <w:pStyle w:val="aa"/>
        <w:spacing w:after="0"/>
        <w:ind w:left="142" w:right="57"/>
        <w:rPr>
          <w:szCs w:val="24"/>
        </w:rPr>
      </w:pPr>
      <w:r w:rsidRPr="00D056F6">
        <w:rPr>
          <w:szCs w:val="24"/>
        </w:rPr>
        <w:t>Диаграмма последовательностей «</w:t>
      </w:r>
      <w:r>
        <w:rPr>
          <w:szCs w:val="24"/>
        </w:rPr>
        <w:t>Создание документа</w:t>
      </w:r>
      <w:r w:rsidRPr="00D056F6">
        <w:rPr>
          <w:szCs w:val="24"/>
        </w:rPr>
        <w:t>» (рис. 2.</w:t>
      </w:r>
      <w:r>
        <w:rPr>
          <w:szCs w:val="24"/>
        </w:rPr>
        <w:t>2.11</w:t>
      </w:r>
      <w:r w:rsidRPr="00D056F6">
        <w:rPr>
          <w:szCs w:val="24"/>
        </w:rPr>
        <w:t xml:space="preserve">). На данной диаграмме отображен процесс создания </w:t>
      </w:r>
      <w:r>
        <w:rPr>
          <w:szCs w:val="24"/>
        </w:rPr>
        <w:t>документа работником/поставщиком</w:t>
      </w:r>
      <w:r w:rsidRPr="00D056F6">
        <w:rPr>
          <w:szCs w:val="24"/>
        </w:rPr>
        <w:t>.</w:t>
      </w:r>
    </w:p>
    <w:p w14:paraId="28297AA2" w14:textId="77777777" w:rsidR="00A07A2B" w:rsidRDefault="00A07A2B" w:rsidP="0013590E">
      <w:pPr>
        <w:pStyle w:val="aa"/>
        <w:spacing w:after="0"/>
        <w:jc w:val="center"/>
        <w:rPr>
          <w:szCs w:val="24"/>
        </w:rPr>
      </w:pPr>
      <w:r w:rsidRPr="008B48E4">
        <w:rPr>
          <w:noProof/>
          <w:szCs w:val="24"/>
        </w:rPr>
        <w:lastRenderedPageBreak/>
        <w:drawing>
          <wp:inline distT="0" distB="0" distL="0" distR="0" wp14:anchorId="66B6ED1C" wp14:editId="12B34BFA">
            <wp:extent cx="4468091" cy="3278352"/>
            <wp:effectExtent l="0" t="0" r="889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89989" cy="3294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26E6B" w14:textId="77777777" w:rsidR="00A07A2B" w:rsidRPr="00D056F6" w:rsidRDefault="00A07A2B" w:rsidP="0013590E">
      <w:pPr>
        <w:pStyle w:val="aa"/>
        <w:spacing w:after="0"/>
        <w:jc w:val="center"/>
        <w:rPr>
          <w:i/>
          <w:szCs w:val="24"/>
        </w:rPr>
      </w:pPr>
      <w:r w:rsidRPr="00D056F6">
        <w:rPr>
          <w:i/>
          <w:szCs w:val="24"/>
        </w:rPr>
        <w:t>Рис. 2.</w:t>
      </w:r>
      <w:r>
        <w:rPr>
          <w:i/>
          <w:szCs w:val="24"/>
        </w:rPr>
        <w:t>2.</w:t>
      </w:r>
      <w:r w:rsidRPr="00D056F6">
        <w:rPr>
          <w:i/>
          <w:szCs w:val="24"/>
        </w:rPr>
        <w:t>1</w:t>
      </w:r>
      <w:r>
        <w:rPr>
          <w:i/>
          <w:szCs w:val="24"/>
        </w:rPr>
        <w:t>1</w:t>
      </w:r>
      <w:r w:rsidRPr="00D056F6">
        <w:rPr>
          <w:i/>
          <w:szCs w:val="24"/>
        </w:rPr>
        <w:t xml:space="preserve"> – Диаграмма последовательностей «Создание документа»</w:t>
      </w:r>
    </w:p>
    <w:p w14:paraId="261B8C9A" w14:textId="77777777" w:rsidR="0013590E" w:rsidRDefault="0013590E" w:rsidP="0013590E">
      <w:pPr>
        <w:pStyle w:val="aa"/>
        <w:spacing w:after="0"/>
      </w:pPr>
    </w:p>
    <w:p w14:paraId="2762E959" w14:textId="72C7B4F3" w:rsidR="00A07A2B" w:rsidRDefault="00A07A2B" w:rsidP="0013590E">
      <w:pPr>
        <w:pStyle w:val="aa"/>
        <w:spacing w:after="0"/>
        <w:ind w:left="142" w:right="57"/>
      </w:pPr>
      <w:r>
        <w:t xml:space="preserve">Следующие диаграммы, построенные в рамках дипломного проекта, – диаграммы деятельности (активности). </w:t>
      </w:r>
    </w:p>
    <w:p w14:paraId="189EB315" w14:textId="77777777" w:rsidR="00A07A2B" w:rsidRDefault="00A07A2B" w:rsidP="0013590E">
      <w:pPr>
        <w:pStyle w:val="aa"/>
        <w:spacing w:after="0"/>
        <w:ind w:left="142" w:right="57"/>
      </w:pPr>
      <w:r>
        <w:t xml:space="preserve">Для разрабатываемого программного продукта были построены пять диаграмм деятельности для событий «Регистрация», «Авторизация», «Удаление работника», «Создание документа» и «Удаление поставщика». </w:t>
      </w:r>
    </w:p>
    <w:p w14:paraId="1B48E581" w14:textId="77777777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Диаграмма деятельности для события «Регистрация» (рис. 2.2.12):</w:t>
      </w:r>
    </w:p>
    <w:p w14:paraId="5699342B" w14:textId="77777777" w:rsidR="00A07A2B" w:rsidRPr="008B48E4" w:rsidRDefault="00A07A2B" w:rsidP="0013590E">
      <w:pPr>
        <w:pStyle w:val="aa"/>
        <w:spacing w:after="0"/>
        <w:jc w:val="center"/>
        <w:rPr>
          <w:szCs w:val="24"/>
          <w:lang w:val="en-US"/>
        </w:rPr>
      </w:pPr>
      <w:r>
        <w:object w:dxaOrig="11569" w:dyaOrig="16837" w14:anchorId="6B03175F">
          <v:shape id="_x0000_i1026" type="#_x0000_t75" style="width:5in;height:411pt" o:ole="">
            <v:imagedata r:id="rId29" o:title="" cropbottom="10797f"/>
          </v:shape>
          <o:OLEObject Type="Embed" ProgID="Visio.Drawing.15" ShapeID="_x0000_i1026" DrawAspect="Content" ObjectID="_1739980036" r:id="rId30"/>
        </w:object>
      </w:r>
    </w:p>
    <w:p w14:paraId="4E733933" w14:textId="77777777" w:rsidR="00A07A2B" w:rsidRPr="00F9613D" w:rsidRDefault="00A07A2B" w:rsidP="0013590E">
      <w:pPr>
        <w:pStyle w:val="aa"/>
        <w:spacing w:after="0"/>
        <w:jc w:val="center"/>
        <w:rPr>
          <w:i/>
          <w:szCs w:val="24"/>
        </w:rPr>
      </w:pPr>
      <w:r w:rsidRPr="00F9613D">
        <w:rPr>
          <w:i/>
          <w:szCs w:val="24"/>
        </w:rPr>
        <w:t>Рисунок. 2.</w:t>
      </w:r>
      <w:r>
        <w:rPr>
          <w:i/>
          <w:szCs w:val="24"/>
        </w:rPr>
        <w:t>2.</w:t>
      </w:r>
      <w:r w:rsidRPr="00F9613D">
        <w:rPr>
          <w:i/>
          <w:szCs w:val="24"/>
        </w:rPr>
        <w:t>1</w:t>
      </w:r>
      <w:r>
        <w:rPr>
          <w:i/>
          <w:szCs w:val="24"/>
        </w:rPr>
        <w:t>2</w:t>
      </w:r>
      <w:r w:rsidRPr="00F9613D">
        <w:rPr>
          <w:i/>
          <w:szCs w:val="24"/>
        </w:rPr>
        <w:t xml:space="preserve"> – Диаграмма деятельности «Регистрация»</w:t>
      </w:r>
    </w:p>
    <w:p w14:paraId="2557FDBC" w14:textId="77777777" w:rsidR="0013590E" w:rsidRDefault="0013590E" w:rsidP="0013590E">
      <w:pPr>
        <w:pStyle w:val="aa"/>
        <w:spacing w:after="0"/>
        <w:ind w:left="142" w:right="57"/>
        <w:rPr>
          <w:szCs w:val="24"/>
        </w:rPr>
      </w:pPr>
    </w:p>
    <w:p w14:paraId="356642BA" w14:textId="54E30C34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Здесь видно, что при вводе некорректных персональных данных регистрация посетителя не происходит. При корректных персональных данных происходит добавление пользователя в БД и открывается страница авторизации с сообщением об успешной регистрации.</w:t>
      </w:r>
    </w:p>
    <w:p w14:paraId="2F1AB44F" w14:textId="77777777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Следующая диаграмма деятельности для события «Авторизация» (рис. 2.2.13):</w:t>
      </w:r>
    </w:p>
    <w:p w14:paraId="2E841344" w14:textId="77777777" w:rsidR="00A07A2B" w:rsidRDefault="00A07A2B" w:rsidP="0013590E">
      <w:pPr>
        <w:pStyle w:val="aa"/>
        <w:spacing w:after="0"/>
        <w:jc w:val="center"/>
        <w:rPr>
          <w:szCs w:val="24"/>
        </w:rPr>
      </w:pPr>
      <w:r>
        <w:object w:dxaOrig="12204" w:dyaOrig="12097" w14:anchorId="70A498E9">
          <v:shape id="_x0000_i1027" type="#_x0000_t75" style="width:6in;height:426pt" o:ole="">
            <v:imagedata r:id="rId31" o:title=""/>
          </v:shape>
          <o:OLEObject Type="Embed" ProgID="Visio.Drawing.15" ShapeID="_x0000_i1027" DrawAspect="Content" ObjectID="_1739980037" r:id="rId32"/>
        </w:object>
      </w:r>
    </w:p>
    <w:p w14:paraId="1BE3E601" w14:textId="77777777" w:rsidR="00A07A2B" w:rsidRPr="00F9613D" w:rsidRDefault="00A07A2B" w:rsidP="0013590E">
      <w:pPr>
        <w:pStyle w:val="aa"/>
        <w:spacing w:after="0"/>
        <w:jc w:val="center"/>
        <w:rPr>
          <w:i/>
          <w:szCs w:val="24"/>
        </w:rPr>
      </w:pPr>
      <w:r w:rsidRPr="00F9613D">
        <w:rPr>
          <w:i/>
          <w:szCs w:val="24"/>
        </w:rPr>
        <w:t>Рисунок 2.</w:t>
      </w:r>
      <w:r>
        <w:rPr>
          <w:i/>
          <w:szCs w:val="24"/>
        </w:rPr>
        <w:t>2.</w:t>
      </w:r>
      <w:r w:rsidRPr="00F9613D">
        <w:rPr>
          <w:i/>
          <w:szCs w:val="24"/>
        </w:rPr>
        <w:t>1</w:t>
      </w:r>
      <w:r>
        <w:rPr>
          <w:i/>
          <w:szCs w:val="24"/>
        </w:rPr>
        <w:t>3</w:t>
      </w:r>
      <w:r w:rsidRPr="00F9613D">
        <w:rPr>
          <w:i/>
          <w:szCs w:val="24"/>
        </w:rPr>
        <w:t xml:space="preserve"> – Диаграмма деятельности «Авторизация»</w:t>
      </w:r>
    </w:p>
    <w:p w14:paraId="2178A43F" w14:textId="77777777" w:rsidR="0013590E" w:rsidRDefault="0013590E" w:rsidP="0013590E">
      <w:pPr>
        <w:pStyle w:val="aa"/>
        <w:spacing w:after="0"/>
        <w:ind w:left="142" w:right="57"/>
        <w:rPr>
          <w:szCs w:val="24"/>
        </w:rPr>
      </w:pPr>
    </w:p>
    <w:p w14:paraId="10FB8716" w14:textId="54E99EA9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На этой диаграмме видно, что при неверном вводе данных для авторизации пользователя об этом проинформирует система, а при введение корректных данных откроется страница профиля.</w:t>
      </w:r>
    </w:p>
    <w:p w14:paraId="1C7A1EDA" w14:textId="77777777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Диаграмма деятельности для события «Удаление работника» (рис. 2.2.14):</w:t>
      </w:r>
    </w:p>
    <w:p w14:paraId="13FE4C18" w14:textId="77777777" w:rsidR="00A07A2B" w:rsidRDefault="00A07A2B" w:rsidP="0013590E">
      <w:pPr>
        <w:pStyle w:val="aa"/>
        <w:spacing w:after="0"/>
        <w:jc w:val="center"/>
        <w:rPr>
          <w:szCs w:val="24"/>
        </w:rPr>
      </w:pPr>
      <w:r>
        <w:object w:dxaOrig="11568" w:dyaOrig="16836" w14:anchorId="758B1728">
          <v:shape id="_x0000_i1028" type="#_x0000_t75" style="width:420pt;height:443.4pt" o:ole="">
            <v:imagedata r:id="rId33" o:title="" cropbottom="18296f"/>
          </v:shape>
          <o:OLEObject Type="Embed" ProgID="Visio.Drawing.15" ShapeID="_x0000_i1028" DrawAspect="Content" ObjectID="_1739980038" r:id="rId34"/>
        </w:object>
      </w:r>
    </w:p>
    <w:p w14:paraId="1DB9DF5B" w14:textId="77777777" w:rsidR="00A07A2B" w:rsidRPr="00356316" w:rsidRDefault="00A07A2B" w:rsidP="0013590E">
      <w:pPr>
        <w:pStyle w:val="aa"/>
        <w:spacing w:after="0"/>
        <w:jc w:val="center"/>
        <w:rPr>
          <w:i/>
          <w:szCs w:val="24"/>
        </w:rPr>
      </w:pPr>
      <w:r w:rsidRPr="00356316">
        <w:rPr>
          <w:i/>
          <w:szCs w:val="24"/>
        </w:rPr>
        <w:t>Рисунок 2.</w:t>
      </w:r>
      <w:r>
        <w:rPr>
          <w:i/>
          <w:szCs w:val="24"/>
        </w:rPr>
        <w:t>2.</w:t>
      </w:r>
      <w:r w:rsidRPr="00356316">
        <w:rPr>
          <w:i/>
          <w:szCs w:val="24"/>
        </w:rPr>
        <w:t>1</w:t>
      </w:r>
      <w:r>
        <w:rPr>
          <w:i/>
          <w:szCs w:val="24"/>
        </w:rPr>
        <w:t>4</w:t>
      </w:r>
      <w:r w:rsidRPr="00356316">
        <w:rPr>
          <w:i/>
          <w:szCs w:val="24"/>
        </w:rPr>
        <w:t xml:space="preserve"> – Диаграмма деятельности «Удаление работника»</w:t>
      </w:r>
    </w:p>
    <w:p w14:paraId="6CCF9E15" w14:textId="77777777" w:rsidR="0013590E" w:rsidRDefault="0013590E" w:rsidP="0013590E">
      <w:pPr>
        <w:pStyle w:val="aa"/>
        <w:spacing w:after="0"/>
        <w:rPr>
          <w:szCs w:val="24"/>
        </w:rPr>
      </w:pPr>
    </w:p>
    <w:p w14:paraId="7EBA6718" w14:textId="5A8CF63E" w:rsidR="00A07A2B" w:rsidRPr="00491B5A" w:rsidRDefault="00A07A2B" w:rsidP="0013590E">
      <w:pPr>
        <w:pStyle w:val="aa"/>
        <w:spacing w:after="0"/>
        <w:ind w:left="142" w:right="57"/>
        <w:rPr>
          <w:szCs w:val="24"/>
        </w:rPr>
      </w:pPr>
      <w:r w:rsidRPr="00491B5A">
        <w:rPr>
          <w:szCs w:val="24"/>
        </w:rPr>
        <w:t xml:space="preserve">Здесь видно, что, если нет возможности удалить работника (например, сбой в системе), появится сообщение об ошибке. Если есть возможность удаления работника, то появляется сообщение об успешном удаление. </w:t>
      </w:r>
    </w:p>
    <w:p w14:paraId="5011F708" w14:textId="77777777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Диаграмма деятельности для события «Создание документа» (рис. 2.2.15):</w:t>
      </w:r>
    </w:p>
    <w:p w14:paraId="5C3EDCB9" w14:textId="77777777" w:rsidR="00A07A2B" w:rsidRDefault="00A07A2B" w:rsidP="0013590E">
      <w:pPr>
        <w:pStyle w:val="aa"/>
        <w:spacing w:after="0"/>
        <w:jc w:val="center"/>
        <w:rPr>
          <w:szCs w:val="24"/>
        </w:rPr>
      </w:pPr>
      <w:r>
        <w:object w:dxaOrig="11568" w:dyaOrig="17364" w14:anchorId="740444C0">
          <v:shape id="_x0000_i1029" type="#_x0000_t75" style="width:355.8pt;height:499.2pt" o:ole="">
            <v:imagedata r:id="rId35" o:title="" cropbottom="4403f"/>
          </v:shape>
          <o:OLEObject Type="Embed" ProgID="Visio.Drawing.15" ShapeID="_x0000_i1029" DrawAspect="Content" ObjectID="_1739980039" r:id="rId36"/>
        </w:object>
      </w:r>
    </w:p>
    <w:p w14:paraId="72A697D8" w14:textId="77777777" w:rsidR="00A07A2B" w:rsidRPr="00356316" w:rsidRDefault="00A07A2B" w:rsidP="0013590E">
      <w:pPr>
        <w:pStyle w:val="aa"/>
        <w:spacing w:after="0"/>
        <w:jc w:val="center"/>
        <w:rPr>
          <w:i/>
          <w:szCs w:val="24"/>
        </w:rPr>
      </w:pPr>
      <w:r w:rsidRPr="00356316">
        <w:rPr>
          <w:i/>
          <w:szCs w:val="24"/>
        </w:rPr>
        <w:t>Рисунок 2.</w:t>
      </w:r>
      <w:r>
        <w:rPr>
          <w:i/>
          <w:szCs w:val="24"/>
        </w:rPr>
        <w:t>2.</w:t>
      </w:r>
      <w:r w:rsidRPr="00356316">
        <w:rPr>
          <w:i/>
          <w:szCs w:val="24"/>
        </w:rPr>
        <w:t>1</w:t>
      </w:r>
      <w:r>
        <w:rPr>
          <w:i/>
          <w:szCs w:val="24"/>
        </w:rPr>
        <w:t>5</w:t>
      </w:r>
      <w:r w:rsidRPr="00356316">
        <w:rPr>
          <w:i/>
          <w:szCs w:val="24"/>
        </w:rPr>
        <w:t xml:space="preserve"> – Диаграмма деятельности «Создание документа»</w:t>
      </w:r>
    </w:p>
    <w:p w14:paraId="6E289C70" w14:textId="77777777" w:rsidR="0013590E" w:rsidRDefault="0013590E" w:rsidP="0013590E">
      <w:pPr>
        <w:pStyle w:val="aa"/>
        <w:spacing w:after="0"/>
        <w:rPr>
          <w:szCs w:val="24"/>
        </w:rPr>
      </w:pPr>
    </w:p>
    <w:p w14:paraId="7C1C3639" w14:textId="73F08B9B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На этой диаграмме видно, что, если нет возможности сохранить документ (например, некорректное заполнение полей в шаблонной документации), появляется сообщение об ошибке. Если есть возможность сохранить документ, то появляется сообщение об успешном сохранении и происходит добавление документа в БД. Далее документ отправляется поставщику/работнику в зависимости от отправителя и появляется сообщение об успешном отправлении.</w:t>
      </w:r>
    </w:p>
    <w:p w14:paraId="6159132E" w14:textId="77777777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Последняя диаграмма деятельности для события «Удаление поставщика» (рис. 2.2.16):</w:t>
      </w:r>
    </w:p>
    <w:p w14:paraId="3141A9E6" w14:textId="77777777" w:rsidR="00A07A2B" w:rsidRDefault="00A07A2B" w:rsidP="0013590E">
      <w:pPr>
        <w:pStyle w:val="aa"/>
        <w:spacing w:after="0"/>
        <w:jc w:val="center"/>
        <w:rPr>
          <w:szCs w:val="24"/>
        </w:rPr>
      </w:pPr>
      <w:r>
        <w:object w:dxaOrig="5964" w:dyaOrig="16494" w14:anchorId="62CE7741">
          <v:shape id="_x0000_i1030" type="#_x0000_t75" style="width:273pt;height:324pt" o:ole="">
            <v:imagedata r:id="rId37" o:title="" croptop="31364f" cropbottom="6198f"/>
          </v:shape>
          <o:OLEObject Type="Embed" ProgID="Visio.Drawing.15" ShapeID="_x0000_i1030" DrawAspect="Content" ObjectID="_1739980040" r:id="rId38"/>
        </w:object>
      </w:r>
    </w:p>
    <w:p w14:paraId="3F1F9C65" w14:textId="77777777" w:rsidR="00A07A2B" w:rsidRPr="009123B3" w:rsidRDefault="00A07A2B" w:rsidP="0013590E">
      <w:pPr>
        <w:pStyle w:val="aa"/>
        <w:spacing w:after="0"/>
        <w:jc w:val="center"/>
        <w:rPr>
          <w:i/>
          <w:szCs w:val="24"/>
        </w:rPr>
      </w:pPr>
      <w:r w:rsidRPr="009123B3">
        <w:rPr>
          <w:i/>
          <w:szCs w:val="24"/>
        </w:rPr>
        <w:t>Рисунок 2.</w:t>
      </w:r>
      <w:r>
        <w:rPr>
          <w:i/>
          <w:szCs w:val="24"/>
        </w:rPr>
        <w:t>2.</w:t>
      </w:r>
      <w:r w:rsidRPr="009123B3">
        <w:rPr>
          <w:i/>
          <w:szCs w:val="24"/>
        </w:rPr>
        <w:t>1</w:t>
      </w:r>
      <w:r>
        <w:rPr>
          <w:i/>
          <w:szCs w:val="24"/>
        </w:rPr>
        <w:t>6</w:t>
      </w:r>
      <w:r w:rsidRPr="009123B3">
        <w:rPr>
          <w:i/>
          <w:szCs w:val="24"/>
        </w:rPr>
        <w:t xml:space="preserve"> – Диаграмма деятельности «Удаление поставщика»</w:t>
      </w:r>
    </w:p>
    <w:p w14:paraId="509C8675" w14:textId="77777777" w:rsidR="0013590E" w:rsidRDefault="0013590E" w:rsidP="0013590E">
      <w:pPr>
        <w:pStyle w:val="aa"/>
        <w:spacing w:after="0"/>
        <w:rPr>
          <w:szCs w:val="24"/>
        </w:rPr>
      </w:pPr>
    </w:p>
    <w:p w14:paraId="3ABF9F3D" w14:textId="76525BE6" w:rsidR="00A07A2B" w:rsidRPr="00D056F6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Здесь видно, что при успешном удалении поставщика в БД происходит смена его статуса, а при не удачном удалении (например, сбой системы) появляется сообщение об ошибке.</w:t>
      </w:r>
    </w:p>
    <w:p w14:paraId="072520B6" w14:textId="36649FBD" w:rsidR="00A07A2B" w:rsidRDefault="00A07A2B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4D50E349" w14:textId="77777777" w:rsidR="00A07A2B" w:rsidRPr="00A07A2B" w:rsidRDefault="00A07A2B" w:rsidP="0013590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4435B031" w14:textId="3986ADE4" w:rsidR="00A06747" w:rsidRDefault="00A06747" w:rsidP="00F71E27">
      <w:pPr>
        <w:pStyle w:val="a3"/>
        <w:numPr>
          <w:ilvl w:val="1"/>
          <w:numId w:val="2"/>
        </w:numPr>
        <w:spacing w:after="0" w:line="240" w:lineRule="auto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Проектирование графического интерфейса пользователя</w:t>
      </w:r>
    </w:p>
    <w:p w14:paraId="7EC9C90F" w14:textId="4ED20AD6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6AF6A27C" w14:textId="0EE6D917" w:rsidR="00A07A2B" w:rsidRDefault="006E7A91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ля проектирования графического интерфейса пользователя был использован </w:t>
      </w:r>
      <w:r>
        <w:rPr>
          <w:rFonts w:ascii="Times New Roman" w:hAnsi="Times New Roman" w:cs="Times New Roman"/>
          <w:sz w:val="24"/>
          <w:lang w:val="en-US"/>
        </w:rPr>
        <w:t>Microsoft</w:t>
      </w:r>
      <w:r w:rsidRPr="00E177BD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Visio</w:t>
      </w:r>
      <w:r w:rsidRPr="00E177BD">
        <w:rPr>
          <w:rFonts w:ascii="Times New Roman" w:hAnsi="Times New Roman" w:cs="Times New Roman"/>
          <w:sz w:val="24"/>
        </w:rPr>
        <w:t xml:space="preserve"> 2019</w:t>
      </w:r>
      <w:r>
        <w:rPr>
          <w:rFonts w:ascii="Times New Roman" w:hAnsi="Times New Roman" w:cs="Times New Roman"/>
          <w:sz w:val="24"/>
        </w:rPr>
        <w:t>.</w:t>
      </w:r>
    </w:p>
    <w:p w14:paraId="29C1FB31" w14:textId="77777777" w:rsidR="006E7A91" w:rsidRDefault="006E7A91" w:rsidP="006E7A91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ходе проектирования графического интерфейса пользователя в рамках курсовой работы, были построены следующие прототипы:</w:t>
      </w:r>
    </w:p>
    <w:p w14:paraId="2DC0BE5E" w14:textId="5653F670" w:rsidR="006E7A91" w:rsidRPr="006E7A91" w:rsidRDefault="006E7A91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терфейс окна «Авторизация» (для работника, поставщика и администратора) (рис. 2.3.2):</w:t>
      </w:r>
    </w:p>
    <w:p w14:paraId="0DA6FB0D" w14:textId="18399CDA" w:rsidR="006E7A91" w:rsidRDefault="006E7A91" w:rsidP="006E7A91">
      <w:pPr>
        <w:spacing w:after="0" w:line="240" w:lineRule="auto"/>
        <w:ind w:left="142" w:right="57" w:firstLine="709"/>
        <w:jc w:val="center"/>
      </w:pPr>
    </w:p>
    <w:p w14:paraId="3E41D86F" w14:textId="6F5E85A2" w:rsidR="00AD34B5" w:rsidRDefault="00AD34B5" w:rsidP="006E7A91">
      <w:pPr>
        <w:spacing w:after="0" w:line="240" w:lineRule="auto"/>
        <w:ind w:left="142" w:right="57" w:firstLine="709"/>
        <w:jc w:val="center"/>
      </w:pPr>
      <w:r>
        <w:object w:dxaOrig="19861" w:dyaOrig="14340" w14:anchorId="34146D07">
          <v:shape id="_x0000_i1031" type="#_x0000_t75" style="width:369.6pt;height:267pt" o:ole="">
            <v:imagedata r:id="rId39" o:title=""/>
          </v:shape>
          <o:OLEObject Type="Embed" ProgID="Visio.Drawing.15" ShapeID="_x0000_i1031" DrawAspect="Content" ObjectID="_1739980041" r:id="rId40"/>
        </w:object>
      </w:r>
    </w:p>
    <w:p w14:paraId="0877C803" w14:textId="274A640A" w:rsidR="006E7A91" w:rsidRP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6E7A91">
        <w:rPr>
          <w:rFonts w:ascii="Times New Roman" w:hAnsi="Times New Roman" w:cs="Times New Roman"/>
          <w:i/>
          <w:sz w:val="24"/>
        </w:rPr>
        <w:t>Рис. 2. – Окно «Авторизации»</w:t>
      </w:r>
    </w:p>
    <w:p w14:paraId="6BEC9378" w14:textId="07A0508E" w:rsid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426E364E" w14:textId="1A474F47" w:rsidR="006E7A91" w:rsidRDefault="006E7A91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окна «Регистрация» (для поставщика) (рис. 2.):</w:t>
      </w:r>
    </w:p>
    <w:p w14:paraId="3CB922EC" w14:textId="78470E03" w:rsidR="006E7A91" w:rsidRDefault="006E7A91" w:rsidP="006E7A91">
      <w:pPr>
        <w:spacing w:after="0" w:line="240" w:lineRule="auto"/>
        <w:ind w:left="142" w:right="57" w:firstLine="709"/>
        <w:jc w:val="center"/>
      </w:pPr>
    </w:p>
    <w:p w14:paraId="1432DAF4" w14:textId="3D2B6DDE" w:rsidR="00AD34B5" w:rsidRDefault="00AD34B5" w:rsidP="006E7A91">
      <w:pPr>
        <w:spacing w:after="0" w:line="240" w:lineRule="auto"/>
        <w:ind w:left="142" w:right="57" w:firstLine="709"/>
        <w:jc w:val="center"/>
      </w:pPr>
      <w:r>
        <w:object w:dxaOrig="20532" w:dyaOrig="15600" w14:anchorId="1B416876">
          <v:shape id="_x0000_i1032" type="#_x0000_t75" style="width:379.8pt;height:289.2pt" o:ole="">
            <v:imagedata r:id="rId41" o:title=""/>
          </v:shape>
          <o:OLEObject Type="Embed" ProgID="Visio.Drawing.15" ShapeID="_x0000_i1032" DrawAspect="Content" ObjectID="_1739980042" r:id="rId42"/>
        </w:object>
      </w:r>
    </w:p>
    <w:p w14:paraId="2D0CBAD7" w14:textId="4800407C" w:rsidR="006E7A91" w:rsidRP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6E7A91">
        <w:rPr>
          <w:rFonts w:ascii="Times New Roman" w:hAnsi="Times New Roman" w:cs="Times New Roman"/>
          <w:i/>
          <w:sz w:val="24"/>
        </w:rPr>
        <w:t>Рис. 2. – Окно «Регистрации»</w:t>
      </w:r>
    </w:p>
    <w:p w14:paraId="4CB6BA93" w14:textId="77777777" w:rsid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2C3EFA34" w14:textId="17E49A84" w:rsidR="006E7A91" w:rsidRDefault="006E7A91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окна «Профиль работника» (рис. 2.):</w:t>
      </w:r>
    </w:p>
    <w:p w14:paraId="38087436" w14:textId="676B1EAE" w:rsidR="006E7A91" w:rsidRDefault="006E7A91" w:rsidP="006E7A91">
      <w:pPr>
        <w:spacing w:after="0" w:line="240" w:lineRule="auto"/>
        <w:ind w:left="142" w:right="57" w:firstLine="709"/>
        <w:jc w:val="center"/>
      </w:pPr>
      <w:r>
        <w:object w:dxaOrig="20532" w:dyaOrig="15961" w14:anchorId="02BB9393">
          <v:shape id="_x0000_i1033" type="#_x0000_t75" style="width:399.6pt;height:310.2pt" o:ole="">
            <v:imagedata r:id="rId43" o:title=""/>
          </v:shape>
          <o:OLEObject Type="Embed" ProgID="Visio.Drawing.15" ShapeID="_x0000_i1033" DrawAspect="Content" ObjectID="_1739980043" r:id="rId44"/>
        </w:object>
      </w:r>
    </w:p>
    <w:p w14:paraId="1384D5FA" w14:textId="267BFCC8" w:rsidR="006E7A91" w:rsidRPr="00D3321E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D3321E">
        <w:rPr>
          <w:rFonts w:ascii="Times New Roman" w:hAnsi="Times New Roman" w:cs="Times New Roman"/>
          <w:i/>
          <w:sz w:val="24"/>
        </w:rPr>
        <w:t>Рис. 2. – Окно «Профиль работника»</w:t>
      </w:r>
    </w:p>
    <w:p w14:paraId="7D9D3CA0" w14:textId="142BBA44" w:rsid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1E3AA2A8" w14:textId="4CF4E22E" w:rsidR="00D3321E" w:rsidRDefault="00D3321E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D3321E">
        <w:rPr>
          <w:rFonts w:ascii="Times New Roman" w:hAnsi="Times New Roman" w:cs="Times New Roman"/>
          <w:sz w:val="24"/>
        </w:rPr>
        <w:t>На данном прототипе расположена информация о работнике и его фото, вкладка с возможными действиями, а также кнопка «Выйти».</w:t>
      </w:r>
    </w:p>
    <w:p w14:paraId="6C958B28" w14:textId="6EE6904C" w:rsidR="006E7A91" w:rsidRDefault="00D3321E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окна «Поставщики» (рис. 2.):</w:t>
      </w:r>
    </w:p>
    <w:p w14:paraId="791C02CA" w14:textId="33C15E25" w:rsidR="00D3321E" w:rsidRDefault="00D3321E" w:rsidP="00D3321E">
      <w:pPr>
        <w:spacing w:after="0" w:line="240" w:lineRule="auto"/>
        <w:ind w:left="142" w:right="57" w:firstLine="709"/>
        <w:jc w:val="center"/>
      </w:pPr>
      <w:r>
        <w:object w:dxaOrig="20532" w:dyaOrig="15961" w14:anchorId="1A9E8BCA">
          <v:shape id="_x0000_i1034" type="#_x0000_t75" style="width:402.6pt;height:312pt" o:ole="">
            <v:imagedata r:id="rId45" o:title=""/>
          </v:shape>
          <o:OLEObject Type="Embed" ProgID="Visio.Drawing.15" ShapeID="_x0000_i1034" DrawAspect="Content" ObjectID="_1739980044" r:id="rId46"/>
        </w:object>
      </w:r>
    </w:p>
    <w:p w14:paraId="1C45934D" w14:textId="5B919B14" w:rsidR="00D3321E" w:rsidRPr="00D3321E" w:rsidRDefault="00D3321E" w:rsidP="00D3321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D3321E">
        <w:rPr>
          <w:rFonts w:ascii="Times New Roman" w:hAnsi="Times New Roman" w:cs="Times New Roman"/>
          <w:i/>
          <w:sz w:val="24"/>
        </w:rPr>
        <w:t>Рис. 2. – Окно «Поставщики»</w:t>
      </w:r>
    </w:p>
    <w:p w14:paraId="1F908DE5" w14:textId="72C659FF" w:rsid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3E7771C4" w14:textId="18D6B8CC" w:rsid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D3321E">
        <w:rPr>
          <w:rFonts w:ascii="Times New Roman" w:hAnsi="Times New Roman" w:cs="Times New Roman"/>
          <w:sz w:val="24"/>
        </w:rPr>
        <w:lastRenderedPageBreak/>
        <w:t>На данном прототипе расположен</w:t>
      </w:r>
      <w:r>
        <w:rPr>
          <w:rFonts w:ascii="Times New Roman" w:hAnsi="Times New Roman" w:cs="Times New Roman"/>
          <w:sz w:val="24"/>
        </w:rPr>
        <w:t xml:space="preserve"> список поставщиков. Здесь можно посмотреть всех поставщиков, информацию о них, найти определённого поставщика, а также можно изменить информацию и удалить поставщика.</w:t>
      </w:r>
    </w:p>
    <w:p w14:paraId="007C1712" w14:textId="338DC06B" w:rsid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01B8929" w14:textId="77777777" w:rsidR="00D3321E" w:rsidRPr="006E7A91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20FF7FF3" w14:textId="6F3A6EF2" w:rsidR="00A06747" w:rsidRDefault="001851A0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A06747">
        <w:rPr>
          <w:rFonts w:ascii="Times New Roman" w:hAnsi="Times New Roman" w:cs="Times New Roman"/>
          <w:b/>
          <w:sz w:val="24"/>
        </w:rPr>
        <w:t>Проектирование и разработка модели данных</w:t>
      </w:r>
    </w:p>
    <w:p w14:paraId="11D91F6F" w14:textId="06B298C1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61E79EE2" w14:textId="77777777" w:rsidR="00C5263F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ся информация, используемая и обрабатываемая приложением находиться в базе данных, которая располагается на </w:t>
      </w:r>
      <w:r>
        <w:rPr>
          <w:rFonts w:ascii="Times New Roman" w:hAnsi="Times New Roman" w:cs="Times New Roman"/>
          <w:sz w:val="24"/>
          <w:lang w:val="en-US"/>
        </w:rPr>
        <w:t>phpMyAdmin</w:t>
      </w:r>
      <w:r w:rsidRPr="00664037">
        <w:rPr>
          <w:rFonts w:ascii="Times New Roman" w:hAnsi="Times New Roman" w:cs="Times New Roman"/>
          <w:sz w:val="24"/>
        </w:rPr>
        <w:t xml:space="preserve">. </w:t>
      </w:r>
      <w:r>
        <w:rPr>
          <w:rFonts w:ascii="Times New Roman" w:hAnsi="Times New Roman" w:cs="Times New Roman"/>
          <w:sz w:val="24"/>
        </w:rPr>
        <w:t xml:space="preserve">База данных, хранящая всю информацию, называется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Inter</w:t>
      </w:r>
      <w:proofErr w:type="spellEnd"/>
      <w:r w:rsidRPr="00491B5A">
        <w:rPr>
          <w:rFonts w:ascii="Times New Roman" w:hAnsi="Times New Roman" w:cs="Times New Roman"/>
          <w:sz w:val="24"/>
        </w:rPr>
        <w:t xml:space="preserve"> (</w:t>
      </w:r>
      <w:r>
        <w:rPr>
          <w:rFonts w:ascii="Times New Roman" w:hAnsi="Times New Roman" w:cs="Times New Roman"/>
          <w:sz w:val="24"/>
        </w:rPr>
        <w:t>рис. 2.4.1</w:t>
      </w:r>
      <w:r w:rsidRPr="00491B5A">
        <w:rPr>
          <w:rFonts w:ascii="Times New Roman" w:hAnsi="Times New Roman" w:cs="Times New Roman"/>
          <w:sz w:val="24"/>
        </w:rPr>
        <w:t>)</w:t>
      </w:r>
    </w:p>
    <w:p w14:paraId="7787769D" w14:textId="3C4A92A9" w:rsidR="00C5263F" w:rsidRDefault="00C5263F" w:rsidP="00844972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b/>
          <w:sz w:val="24"/>
        </w:rPr>
      </w:pPr>
      <w:r w:rsidRPr="00C5263F">
        <w:rPr>
          <w:rFonts w:ascii="Times New Roman" w:hAnsi="Times New Roman" w:cs="Times New Roman"/>
          <w:b/>
          <w:sz w:val="24"/>
        </w:rPr>
        <w:drawing>
          <wp:inline distT="0" distB="0" distL="0" distR="0" wp14:anchorId="1D4EEC2F" wp14:editId="77C7851D">
            <wp:extent cx="1867161" cy="2391109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867161" cy="2391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9313E" w14:textId="58902FBC" w:rsidR="00C5263F" w:rsidRDefault="00C5263F" w:rsidP="00844972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C5263F">
        <w:rPr>
          <w:rFonts w:ascii="Times New Roman" w:hAnsi="Times New Roman" w:cs="Times New Roman"/>
          <w:i/>
          <w:sz w:val="24"/>
        </w:rPr>
        <w:t>Рис. 2. – База данных «</w:t>
      </w:r>
      <w:proofErr w:type="spellStart"/>
      <w:r w:rsidRPr="00C5263F">
        <w:rPr>
          <w:rFonts w:ascii="Times New Roman" w:hAnsi="Times New Roman" w:cs="Times New Roman"/>
          <w:i/>
          <w:sz w:val="24"/>
          <w:lang w:val="en-US"/>
        </w:rPr>
        <w:t>DocInter</w:t>
      </w:r>
      <w:proofErr w:type="spellEnd"/>
      <w:r w:rsidRPr="00C5263F">
        <w:rPr>
          <w:rFonts w:ascii="Times New Roman" w:hAnsi="Times New Roman" w:cs="Times New Roman"/>
          <w:i/>
          <w:sz w:val="24"/>
        </w:rPr>
        <w:t>»</w:t>
      </w:r>
    </w:p>
    <w:p w14:paraId="2E842C9E" w14:textId="1FB083C4" w:rsidR="00C5263F" w:rsidRDefault="00C5263F" w:rsidP="00844972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</w:p>
    <w:p w14:paraId="1F23599C" w14:textId="77777777" w:rsidR="00C5263F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База данных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Inter</w:t>
      </w:r>
      <w:proofErr w:type="spellEnd"/>
      <w:r w:rsidRPr="00664037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содержит следующие таблицы:</w:t>
      </w:r>
    </w:p>
    <w:p w14:paraId="49A36E8A" w14:textId="26EA31FC" w:rsidR="00C5263F" w:rsidRPr="00C5263F" w:rsidRDefault="00C5263F" w:rsidP="00844972">
      <w:pPr>
        <w:pStyle w:val="a3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Admin</w:t>
      </w:r>
      <w:r>
        <w:rPr>
          <w:rFonts w:ascii="Times New Roman" w:hAnsi="Times New Roman" w:cs="Times New Roman"/>
          <w:sz w:val="24"/>
        </w:rPr>
        <w:t>»</w:t>
      </w:r>
      <w:r w:rsidRPr="00322FA9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(рис. 2.4.2)</w:t>
      </w:r>
      <w:r w:rsidRPr="00322FA9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</w:t>
      </w:r>
      <w:r w:rsidRPr="00322FA9">
        <w:rPr>
          <w:rFonts w:ascii="Times New Roman" w:hAnsi="Times New Roman" w:cs="Times New Roman"/>
          <w:sz w:val="24"/>
        </w:rPr>
        <w:t xml:space="preserve">Данная таблица содержит всю информацию об </w:t>
      </w:r>
      <w:r>
        <w:rPr>
          <w:rFonts w:ascii="Times New Roman" w:hAnsi="Times New Roman" w:cs="Times New Roman"/>
          <w:sz w:val="24"/>
        </w:rPr>
        <w:t>администраторах, зарегистрированных в системе</w:t>
      </w:r>
      <w:r w:rsidRPr="00322FA9">
        <w:rPr>
          <w:rFonts w:ascii="Times New Roman" w:hAnsi="Times New Roman" w:cs="Times New Roman"/>
          <w:sz w:val="24"/>
        </w:rPr>
        <w:t>.</w:t>
      </w:r>
    </w:p>
    <w:p w14:paraId="128A8CF4" w14:textId="6257B6AA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sz w:val="24"/>
        </w:rPr>
        <w:drawing>
          <wp:inline distT="0" distB="0" distL="0" distR="0" wp14:anchorId="5A078E71" wp14:editId="4C8BE54C">
            <wp:extent cx="4797425" cy="2511789"/>
            <wp:effectExtent l="0" t="0" r="3175" b="31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805087" cy="2515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478BB" w14:textId="77777777" w:rsidR="00C5263F" w:rsidRPr="00322FA9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322FA9">
        <w:rPr>
          <w:rFonts w:ascii="Times New Roman" w:hAnsi="Times New Roman" w:cs="Times New Roman"/>
          <w:i/>
          <w:sz w:val="24"/>
        </w:rPr>
        <w:t>Рис. 2.</w:t>
      </w:r>
      <w:r>
        <w:rPr>
          <w:rFonts w:ascii="Times New Roman" w:hAnsi="Times New Roman" w:cs="Times New Roman"/>
          <w:i/>
          <w:sz w:val="24"/>
        </w:rPr>
        <w:t>4.2</w:t>
      </w:r>
      <w:r w:rsidRPr="00322FA9">
        <w:rPr>
          <w:rFonts w:ascii="Times New Roman" w:hAnsi="Times New Roman" w:cs="Times New Roman"/>
          <w:i/>
          <w:sz w:val="24"/>
        </w:rPr>
        <w:t xml:space="preserve"> – Поля таблицы «</w:t>
      </w:r>
      <w:r>
        <w:rPr>
          <w:rFonts w:ascii="Times New Roman" w:hAnsi="Times New Roman" w:cs="Times New Roman"/>
          <w:i/>
          <w:sz w:val="24"/>
          <w:lang w:val="en-US"/>
        </w:rPr>
        <w:t>Admin</w:t>
      </w:r>
      <w:r w:rsidRPr="00322FA9">
        <w:rPr>
          <w:rFonts w:ascii="Times New Roman" w:hAnsi="Times New Roman" w:cs="Times New Roman"/>
          <w:i/>
          <w:sz w:val="24"/>
        </w:rPr>
        <w:t>»</w:t>
      </w:r>
    </w:p>
    <w:p w14:paraId="469C4A28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7B28542E" w14:textId="3C132C6E" w:rsidR="00C5263F" w:rsidRDefault="00C5263F" w:rsidP="00844972">
      <w:pPr>
        <w:pStyle w:val="a3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5</w:t>
      </w:r>
    </w:p>
    <w:p w14:paraId="55325608" w14:textId="74D5C455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Admin</w:t>
      </w:r>
      <w:r>
        <w:rPr>
          <w:rFonts w:ascii="Times New Roman" w:hAnsi="Times New Roman" w:cs="Times New Roman"/>
          <w:sz w:val="24"/>
        </w:rPr>
        <w:t>»</w:t>
      </w:r>
    </w:p>
    <w:p w14:paraId="47D9EEFC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Ind w:w="988" w:type="dxa"/>
        <w:tblLook w:val="04A0" w:firstRow="1" w:lastRow="0" w:firstColumn="1" w:lastColumn="0" w:noHBand="0" w:noVBand="1"/>
      </w:tblPr>
      <w:tblGrid>
        <w:gridCol w:w="2126"/>
        <w:gridCol w:w="3685"/>
        <w:gridCol w:w="2546"/>
      </w:tblGrid>
      <w:tr w:rsidR="00C5263F" w14:paraId="0C889A16" w14:textId="77777777" w:rsidTr="00967008">
        <w:tc>
          <w:tcPr>
            <w:tcW w:w="2126" w:type="dxa"/>
          </w:tcPr>
          <w:p w14:paraId="071B4B59" w14:textId="112CBECE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3D265206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685" w:type="dxa"/>
          </w:tcPr>
          <w:p w14:paraId="02258EF8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546" w:type="dxa"/>
          </w:tcPr>
          <w:p w14:paraId="75EA6AF3" w14:textId="7CA09503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3D15E896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390BC5E5" w14:textId="77777777" w:rsidTr="00967008">
        <w:tc>
          <w:tcPr>
            <w:tcW w:w="2126" w:type="dxa"/>
          </w:tcPr>
          <w:p w14:paraId="6F8BFE6E" w14:textId="77777777" w:rsidR="00C5263F" w:rsidRPr="00322FA9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Admin</w:t>
            </w:r>
            <w:proofErr w:type="spellEnd"/>
          </w:p>
        </w:tc>
        <w:tc>
          <w:tcPr>
            <w:tcW w:w="3685" w:type="dxa"/>
          </w:tcPr>
          <w:p w14:paraId="68ACA3E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546" w:type="dxa"/>
          </w:tcPr>
          <w:p w14:paraId="42184B41" w14:textId="67A00C6A" w:rsidR="00C5263F" w:rsidRPr="00322FA9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25ED22EE" w14:textId="77777777" w:rsidTr="00967008">
        <w:tc>
          <w:tcPr>
            <w:tcW w:w="2126" w:type="dxa"/>
          </w:tcPr>
          <w:p w14:paraId="13B3AE66" w14:textId="77777777" w:rsidR="00C5263F" w:rsidRPr="00322FA9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SurnameAdmin</w:t>
            </w:r>
            <w:proofErr w:type="spellEnd"/>
          </w:p>
        </w:tc>
        <w:tc>
          <w:tcPr>
            <w:tcW w:w="3685" w:type="dxa"/>
          </w:tcPr>
          <w:p w14:paraId="6F36281D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милия администратора</w:t>
            </w:r>
          </w:p>
        </w:tc>
        <w:tc>
          <w:tcPr>
            <w:tcW w:w="2546" w:type="dxa"/>
          </w:tcPr>
          <w:p w14:paraId="0BADCF0F" w14:textId="0C8E0345" w:rsidR="00C5263F" w:rsidRPr="00322FA9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</w:rPr>
              <w:t xml:space="preserve"> (50)</w:t>
            </w:r>
          </w:p>
        </w:tc>
      </w:tr>
      <w:tr w:rsidR="00967008" w14:paraId="6430F96D" w14:textId="77777777" w:rsidTr="00967008">
        <w:tc>
          <w:tcPr>
            <w:tcW w:w="2126" w:type="dxa"/>
          </w:tcPr>
          <w:p w14:paraId="1561CBF2" w14:textId="77777777" w:rsidR="00967008" w:rsidRPr="00322FA9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ameAdmin</w:t>
            </w:r>
            <w:proofErr w:type="spellEnd"/>
          </w:p>
        </w:tc>
        <w:tc>
          <w:tcPr>
            <w:tcW w:w="3685" w:type="dxa"/>
          </w:tcPr>
          <w:p w14:paraId="63D9C154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 администратора</w:t>
            </w:r>
          </w:p>
        </w:tc>
        <w:tc>
          <w:tcPr>
            <w:tcW w:w="2546" w:type="dxa"/>
          </w:tcPr>
          <w:p w14:paraId="33DA991F" w14:textId="740B907E" w:rsidR="00967008" w:rsidRPr="008B30F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 w:rsidRPr="00D31AF0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D31AF0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7410AE8F" w14:textId="77777777" w:rsidTr="00967008">
        <w:tc>
          <w:tcPr>
            <w:tcW w:w="2126" w:type="dxa"/>
          </w:tcPr>
          <w:p w14:paraId="45DDA928" w14:textId="77777777" w:rsidR="00967008" w:rsidRPr="00322FA9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atronumicAdmin</w:t>
            </w:r>
            <w:proofErr w:type="spellEnd"/>
          </w:p>
        </w:tc>
        <w:tc>
          <w:tcPr>
            <w:tcW w:w="3685" w:type="dxa"/>
          </w:tcPr>
          <w:p w14:paraId="63AF4636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чество администратора</w:t>
            </w:r>
          </w:p>
        </w:tc>
        <w:tc>
          <w:tcPr>
            <w:tcW w:w="2546" w:type="dxa"/>
          </w:tcPr>
          <w:p w14:paraId="562567EC" w14:textId="4529F13E" w:rsidR="00967008" w:rsidRPr="00322FA9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D31AF0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D31AF0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78459C87" w14:textId="77777777" w:rsidTr="00967008">
        <w:tc>
          <w:tcPr>
            <w:tcW w:w="2126" w:type="dxa"/>
          </w:tcPr>
          <w:p w14:paraId="3F059E62" w14:textId="77777777" w:rsidR="00967008" w:rsidRPr="00322FA9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EmailAdmin</w:t>
            </w:r>
            <w:proofErr w:type="spellEnd"/>
          </w:p>
        </w:tc>
        <w:tc>
          <w:tcPr>
            <w:tcW w:w="3685" w:type="dxa"/>
          </w:tcPr>
          <w:p w14:paraId="5599E7F2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чта администратора</w:t>
            </w:r>
          </w:p>
        </w:tc>
        <w:tc>
          <w:tcPr>
            <w:tcW w:w="2546" w:type="dxa"/>
          </w:tcPr>
          <w:p w14:paraId="0C6420A9" w14:textId="5044C3DA" w:rsidR="00967008" w:rsidRPr="008B30F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 w:rsidRPr="00D31AF0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D31AF0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78012AD5" w14:textId="77777777" w:rsidTr="00967008">
        <w:tc>
          <w:tcPr>
            <w:tcW w:w="2126" w:type="dxa"/>
          </w:tcPr>
          <w:p w14:paraId="2192DC88" w14:textId="77777777" w:rsidR="00967008" w:rsidRPr="00322FA9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asswordAdmin</w:t>
            </w:r>
            <w:proofErr w:type="spellEnd"/>
          </w:p>
        </w:tc>
        <w:tc>
          <w:tcPr>
            <w:tcW w:w="3685" w:type="dxa"/>
          </w:tcPr>
          <w:p w14:paraId="1A23200E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 администратора</w:t>
            </w:r>
          </w:p>
        </w:tc>
        <w:tc>
          <w:tcPr>
            <w:tcW w:w="2546" w:type="dxa"/>
          </w:tcPr>
          <w:p w14:paraId="509179F9" w14:textId="38D07123" w:rsidR="00967008" w:rsidRPr="00322FA9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D31AF0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D31AF0">
              <w:rPr>
                <w:rFonts w:ascii="Times New Roman" w:hAnsi="Times New Roman" w:cs="Times New Roman"/>
                <w:sz w:val="24"/>
              </w:rPr>
              <w:t>haracter varying (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6</w:t>
            </w:r>
            <w:r w:rsidRPr="00D31AF0">
              <w:rPr>
                <w:rFonts w:ascii="Times New Roman" w:hAnsi="Times New Roman" w:cs="Times New Roman"/>
                <w:sz w:val="24"/>
              </w:rPr>
              <w:t>0)</w:t>
            </w:r>
          </w:p>
        </w:tc>
      </w:tr>
      <w:tr w:rsidR="00967008" w14:paraId="3917FE92" w14:textId="77777777" w:rsidTr="00967008">
        <w:tc>
          <w:tcPr>
            <w:tcW w:w="2126" w:type="dxa"/>
          </w:tcPr>
          <w:p w14:paraId="5FD5245D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mageAdmin</w:t>
            </w:r>
            <w:proofErr w:type="spellEnd"/>
          </w:p>
        </w:tc>
        <w:tc>
          <w:tcPr>
            <w:tcW w:w="3685" w:type="dxa"/>
          </w:tcPr>
          <w:p w14:paraId="0EE0EEB6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йл</w:t>
            </w:r>
          </w:p>
        </w:tc>
        <w:tc>
          <w:tcPr>
            <w:tcW w:w="2546" w:type="dxa"/>
          </w:tcPr>
          <w:p w14:paraId="6632774F" w14:textId="2F911213" w:rsidR="00967008" w:rsidRPr="00322FA9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D31AF0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D31AF0">
              <w:rPr>
                <w:rFonts w:ascii="Times New Roman" w:hAnsi="Times New Roman" w:cs="Times New Roman"/>
                <w:sz w:val="24"/>
              </w:rPr>
              <w:t>haracter varying (50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0</w:t>
            </w:r>
            <w:r w:rsidRPr="00D31AF0">
              <w:rPr>
                <w:rFonts w:ascii="Times New Roman" w:hAnsi="Times New Roman" w:cs="Times New Roman"/>
                <w:sz w:val="24"/>
              </w:rPr>
              <w:t>)</w:t>
            </w:r>
          </w:p>
        </w:tc>
      </w:tr>
    </w:tbl>
    <w:p w14:paraId="688DFDF4" w14:textId="77777777" w:rsidR="00C5263F" w:rsidRPr="00322FA9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041E38CD" w14:textId="56BD22F6" w:rsidR="00C5263F" w:rsidRPr="00C5263F" w:rsidRDefault="00C5263F" w:rsidP="00844972">
      <w:pPr>
        <w:pStyle w:val="a3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Archive</w:t>
      </w:r>
      <w:r>
        <w:rPr>
          <w:rFonts w:ascii="Times New Roman" w:hAnsi="Times New Roman" w:cs="Times New Roman"/>
          <w:sz w:val="24"/>
        </w:rPr>
        <w:t xml:space="preserve">» (рис. 2.4.3). Данная таблица содержит информацию о всех документах, отправленных поставщиками работникам. </w:t>
      </w:r>
    </w:p>
    <w:p w14:paraId="02BD766F" w14:textId="272B0327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sz w:val="24"/>
        </w:rPr>
        <w:drawing>
          <wp:inline distT="0" distB="0" distL="0" distR="0" wp14:anchorId="3824B0BB" wp14:editId="474892F9">
            <wp:extent cx="4339802" cy="3355403"/>
            <wp:effectExtent l="0" t="0" r="381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346879" cy="336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5D017" w14:textId="77777777" w:rsidR="00C5263F" w:rsidRPr="00AF74C2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AF74C2">
        <w:rPr>
          <w:rFonts w:ascii="Times New Roman" w:hAnsi="Times New Roman" w:cs="Times New Roman"/>
          <w:i/>
          <w:sz w:val="24"/>
        </w:rPr>
        <w:t>Рис. 2.</w:t>
      </w:r>
      <w:r>
        <w:rPr>
          <w:rFonts w:ascii="Times New Roman" w:hAnsi="Times New Roman" w:cs="Times New Roman"/>
          <w:i/>
          <w:sz w:val="24"/>
        </w:rPr>
        <w:t>4.3</w:t>
      </w:r>
      <w:r w:rsidRPr="00AF74C2">
        <w:rPr>
          <w:rFonts w:ascii="Times New Roman" w:hAnsi="Times New Roman" w:cs="Times New Roman"/>
          <w:i/>
          <w:sz w:val="24"/>
        </w:rPr>
        <w:t xml:space="preserve"> – Поля таблицы «</w:t>
      </w:r>
      <w:r>
        <w:rPr>
          <w:rFonts w:ascii="Times New Roman" w:hAnsi="Times New Roman" w:cs="Times New Roman"/>
          <w:i/>
          <w:sz w:val="24"/>
          <w:lang w:val="en-US"/>
        </w:rPr>
        <w:t>Archive</w:t>
      </w:r>
      <w:r w:rsidRPr="00AF74C2">
        <w:rPr>
          <w:rFonts w:ascii="Times New Roman" w:hAnsi="Times New Roman" w:cs="Times New Roman"/>
          <w:i/>
          <w:sz w:val="24"/>
        </w:rPr>
        <w:t>»</w:t>
      </w:r>
    </w:p>
    <w:p w14:paraId="1206E1E2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40BCBE00" w14:textId="3BE3176F" w:rsidR="00C5263F" w:rsidRDefault="00C5263F" w:rsidP="00844972">
      <w:pPr>
        <w:pStyle w:val="a3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6</w:t>
      </w:r>
    </w:p>
    <w:p w14:paraId="23D1CFF5" w14:textId="2D144570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Archive</w:t>
      </w:r>
      <w:r>
        <w:rPr>
          <w:rFonts w:ascii="Times New Roman" w:hAnsi="Times New Roman" w:cs="Times New Roman"/>
          <w:sz w:val="24"/>
        </w:rPr>
        <w:t>»</w:t>
      </w:r>
    </w:p>
    <w:p w14:paraId="7DB8A536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Ind w:w="988" w:type="dxa"/>
        <w:tblLook w:val="04A0" w:firstRow="1" w:lastRow="0" w:firstColumn="1" w:lastColumn="0" w:noHBand="0" w:noVBand="1"/>
      </w:tblPr>
      <w:tblGrid>
        <w:gridCol w:w="2126"/>
        <w:gridCol w:w="3544"/>
        <w:gridCol w:w="2687"/>
      </w:tblGrid>
      <w:tr w:rsidR="00C5263F" w14:paraId="62B4737F" w14:textId="77777777" w:rsidTr="00967008">
        <w:tc>
          <w:tcPr>
            <w:tcW w:w="2126" w:type="dxa"/>
          </w:tcPr>
          <w:p w14:paraId="4323A832" w14:textId="30F3B222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49F856DD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544" w:type="dxa"/>
          </w:tcPr>
          <w:p w14:paraId="572927D0" w14:textId="10059A3F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687" w:type="dxa"/>
          </w:tcPr>
          <w:p w14:paraId="60E933FF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6D7CAAE1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6A9FC9EB" w14:textId="77777777" w:rsidTr="00967008">
        <w:tc>
          <w:tcPr>
            <w:tcW w:w="2126" w:type="dxa"/>
          </w:tcPr>
          <w:p w14:paraId="3FBFAF6B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Note</w:t>
            </w:r>
            <w:proofErr w:type="spellEnd"/>
          </w:p>
        </w:tc>
        <w:tc>
          <w:tcPr>
            <w:tcW w:w="3544" w:type="dxa"/>
          </w:tcPr>
          <w:p w14:paraId="37B9855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687" w:type="dxa"/>
          </w:tcPr>
          <w:p w14:paraId="633E5DC2" w14:textId="71AF3E93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967008" w14:paraId="7812474C" w14:textId="77777777" w:rsidTr="00967008">
        <w:tc>
          <w:tcPr>
            <w:tcW w:w="2126" w:type="dxa"/>
          </w:tcPr>
          <w:p w14:paraId="0F123289" w14:textId="77777777" w:rsidR="00967008" w:rsidRPr="00AF74C2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ocName</w:t>
            </w:r>
            <w:proofErr w:type="spellEnd"/>
          </w:p>
        </w:tc>
        <w:tc>
          <w:tcPr>
            <w:tcW w:w="3544" w:type="dxa"/>
          </w:tcPr>
          <w:p w14:paraId="48297667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документа</w:t>
            </w:r>
          </w:p>
        </w:tc>
        <w:tc>
          <w:tcPr>
            <w:tcW w:w="2687" w:type="dxa"/>
          </w:tcPr>
          <w:p w14:paraId="79B035F1" w14:textId="683B7D3C" w:rsidR="00967008" w:rsidRPr="00AF74C2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073BD5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073BD5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364DE8F0" w14:textId="77777777" w:rsidTr="00967008">
        <w:tc>
          <w:tcPr>
            <w:tcW w:w="2126" w:type="dxa"/>
          </w:tcPr>
          <w:p w14:paraId="70462C69" w14:textId="77777777" w:rsidR="00967008" w:rsidRPr="00AF74C2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ocType</w:t>
            </w:r>
            <w:proofErr w:type="spellEnd"/>
          </w:p>
        </w:tc>
        <w:tc>
          <w:tcPr>
            <w:tcW w:w="3544" w:type="dxa"/>
          </w:tcPr>
          <w:p w14:paraId="4F22B772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документа</w:t>
            </w:r>
          </w:p>
        </w:tc>
        <w:tc>
          <w:tcPr>
            <w:tcW w:w="2687" w:type="dxa"/>
          </w:tcPr>
          <w:p w14:paraId="01E481A3" w14:textId="35A8F721" w:rsidR="00967008" w:rsidRPr="00AF74C2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073BD5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073BD5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101A9694" w14:textId="77777777" w:rsidTr="00967008">
        <w:tc>
          <w:tcPr>
            <w:tcW w:w="2126" w:type="dxa"/>
          </w:tcPr>
          <w:p w14:paraId="65EE04CC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roductArticule</w:t>
            </w:r>
            <w:proofErr w:type="spellEnd"/>
          </w:p>
        </w:tc>
        <w:tc>
          <w:tcPr>
            <w:tcW w:w="3544" w:type="dxa"/>
          </w:tcPr>
          <w:p w14:paraId="773AED22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ртикул техники</w:t>
            </w:r>
          </w:p>
        </w:tc>
        <w:tc>
          <w:tcPr>
            <w:tcW w:w="2687" w:type="dxa"/>
          </w:tcPr>
          <w:p w14:paraId="2AA82831" w14:textId="3B29A2F3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073BD5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073BD5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4F4D20E6" w14:textId="77777777" w:rsidTr="00967008">
        <w:tc>
          <w:tcPr>
            <w:tcW w:w="2126" w:type="dxa"/>
          </w:tcPr>
          <w:p w14:paraId="670F56C6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ProductName</w:t>
            </w:r>
          </w:p>
        </w:tc>
        <w:tc>
          <w:tcPr>
            <w:tcW w:w="3544" w:type="dxa"/>
          </w:tcPr>
          <w:p w14:paraId="5280CDCF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 техники</w:t>
            </w:r>
          </w:p>
        </w:tc>
        <w:tc>
          <w:tcPr>
            <w:tcW w:w="2687" w:type="dxa"/>
          </w:tcPr>
          <w:p w14:paraId="32645CE9" w14:textId="5B112E4B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073BD5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073BD5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77ABCB2E" w14:textId="77777777" w:rsidTr="00967008">
        <w:tc>
          <w:tcPr>
            <w:tcW w:w="2126" w:type="dxa"/>
          </w:tcPr>
          <w:p w14:paraId="5CF3F19E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roductType</w:t>
            </w:r>
            <w:proofErr w:type="spellEnd"/>
          </w:p>
        </w:tc>
        <w:tc>
          <w:tcPr>
            <w:tcW w:w="3544" w:type="dxa"/>
          </w:tcPr>
          <w:p w14:paraId="158920FA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техники</w:t>
            </w:r>
          </w:p>
        </w:tc>
        <w:tc>
          <w:tcPr>
            <w:tcW w:w="2687" w:type="dxa"/>
          </w:tcPr>
          <w:p w14:paraId="48C2E3D9" w14:textId="00A398CB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073BD5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073BD5">
              <w:rPr>
                <w:rFonts w:ascii="Times New Roman" w:hAnsi="Times New Roman" w:cs="Times New Roman"/>
                <w:sz w:val="24"/>
              </w:rPr>
              <w:t>haracter varying (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6</w:t>
            </w:r>
            <w:r w:rsidRPr="00073BD5">
              <w:rPr>
                <w:rFonts w:ascii="Times New Roman" w:hAnsi="Times New Roman" w:cs="Times New Roman"/>
                <w:sz w:val="24"/>
              </w:rPr>
              <w:t>0)</w:t>
            </w:r>
          </w:p>
        </w:tc>
      </w:tr>
      <w:tr w:rsidR="00C5263F" w14:paraId="5EAD003D" w14:textId="77777777" w:rsidTr="00967008">
        <w:tc>
          <w:tcPr>
            <w:tcW w:w="2126" w:type="dxa"/>
          </w:tcPr>
          <w:p w14:paraId="149E8B4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roductCost</w:t>
            </w:r>
            <w:proofErr w:type="spellEnd"/>
          </w:p>
        </w:tc>
        <w:tc>
          <w:tcPr>
            <w:tcW w:w="3544" w:type="dxa"/>
          </w:tcPr>
          <w:p w14:paraId="21516461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Цена техники</w:t>
            </w:r>
          </w:p>
        </w:tc>
        <w:tc>
          <w:tcPr>
            <w:tcW w:w="2687" w:type="dxa"/>
          </w:tcPr>
          <w:p w14:paraId="4A84AB50" w14:textId="7D9EA571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money</w:t>
            </w:r>
          </w:p>
        </w:tc>
      </w:tr>
      <w:tr w:rsidR="00C5263F" w14:paraId="6D8D1A35" w14:textId="77777777" w:rsidTr="00967008">
        <w:tc>
          <w:tcPr>
            <w:tcW w:w="2126" w:type="dxa"/>
          </w:tcPr>
          <w:p w14:paraId="2DEF1EB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roductAmount</w:t>
            </w:r>
            <w:proofErr w:type="spellEnd"/>
          </w:p>
        </w:tc>
        <w:tc>
          <w:tcPr>
            <w:tcW w:w="3544" w:type="dxa"/>
          </w:tcPr>
          <w:p w14:paraId="497B3F28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личество техники</w:t>
            </w:r>
          </w:p>
        </w:tc>
        <w:tc>
          <w:tcPr>
            <w:tcW w:w="2687" w:type="dxa"/>
          </w:tcPr>
          <w:p w14:paraId="1832BD19" w14:textId="5E28ABDB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00AF32CE" w14:textId="77777777" w:rsidTr="00967008">
        <w:tc>
          <w:tcPr>
            <w:tcW w:w="2126" w:type="dxa"/>
          </w:tcPr>
          <w:p w14:paraId="593350F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SupplyDate</w:t>
            </w:r>
            <w:proofErr w:type="spellEnd"/>
          </w:p>
        </w:tc>
        <w:tc>
          <w:tcPr>
            <w:tcW w:w="3544" w:type="dxa"/>
          </w:tcPr>
          <w:p w14:paraId="20B5511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поставки</w:t>
            </w:r>
          </w:p>
        </w:tc>
        <w:tc>
          <w:tcPr>
            <w:tcW w:w="2687" w:type="dxa"/>
          </w:tcPr>
          <w:p w14:paraId="66F5D9BE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13F06537" w14:textId="77777777" w:rsidTr="00967008">
        <w:tc>
          <w:tcPr>
            <w:tcW w:w="2126" w:type="dxa"/>
          </w:tcPr>
          <w:p w14:paraId="5C3CC81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SupplyAddress</w:t>
            </w:r>
            <w:proofErr w:type="spellEnd"/>
          </w:p>
        </w:tc>
        <w:tc>
          <w:tcPr>
            <w:tcW w:w="3544" w:type="dxa"/>
          </w:tcPr>
          <w:p w14:paraId="22D4666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дрес поставки</w:t>
            </w:r>
          </w:p>
        </w:tc>
        <w:tc>
          <w:tcPr>
            <w:tcW w:w="2687" w:type="dxa"/>
          </w:tcPr>
          <w:p w14:paraId="496A73FC" w14:textId="7694690F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200)</w:t>
            </w:r>
          </w:p>
        </w:tc>
      </w:tr>
      <w:tr w:rsidR="00C5263F" w14:paraId="6EC35994" w14:textId="77777777" w:rsidTr="00967008">
        <w:tc>
          <w:tcPr>
            <w:tcW w:w="2126" w:type="dxa"/>
          </w:tcPr>
          <w:p w14:paraId="08679A38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escription</w:t>
            </w:r>
          </w:p>
        </w:tc>
        <w:tc>
          <w:tcPr>
            <w:tcW w:w="3544" w:type="dxa"/>
          </w:tcPr>
          <w:p w14:paraId="09940268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исание техники</w:t>
            </w:r>
          </w:p>
        </w:tc>
        <w:tc>
          <w:tcPr>
            <w:tcW w:w="2687" w:type="dxa"/>
          </w:tcPr>
          <w:p w14:paraId="0E2CFBC4" w14:textId="77777777" w:rsidR="00C5263F" w:rsidRPr="00D97A80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ext</w:t>
            </w:r>
          </w:p>
        </w:tc>
      </w:tr>
      <w:tr w:rsidR="00C5263F" w14:paraId="2A9CB85B" w14:textId="77777777" w:rsidTr="00967008">
        <w:tc>
          <w:tcPr>
            <w:tcW w:w="2126" w:type="dxa"/>
          </w:tcPr>
          <w:p w14:paraId="575078A0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roductImage</w:t>
            </w:r>
            <w:proofErr w:type="spellEnd"/>
          </w:p>
        </w:tc>
        <w:tc>
          <w:tcPr>
            <w:tcW w:w="3544" w:type="dxa"/>
          </w:tcPr>
          <w:p w14:paraId="453087B0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йл</w:t>
            </w:r>
          </w:p>
        </w:tc>
        <w:tc>
          <w:tcPr>
            <w:tcW w:w="2687" w:type="dxa"/>
          </w:tcPr>
          <w:p w14:paraId="71D2448D" w14:textId="4D1BD72F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(500)</w:t>
            </w:r>
          </w:p>
        </w:tc>
      </w:tr>
      <w:tr w:rsidR="00C5263F" w14:paraId="17E34CB9" w14:textId="77777777" w:rsidTr="00967008">
        <w:tc>
          <w:tcPr>
            <w:tcW w:w="2126" w:type="dxa"/>
          </w:tcPr>
          <w:p w14:paraId="59593A86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CreateDate</w:t>
            </w:r>
            <w:proofErr w:type="spellEnd"/>
          </w:p>
        </w:tc>
        <w:tc>
          <w:tcPr>
            <w:tcW w:w="3544" w:type="dxa"/>
          </w:tcPr>
          <w:p w14:paraId="4F26FAC0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отправки документа</w:t>
            </w:r>
          </w:p>
        </w:tc>
        <w:tc>
          <w:tcPr>
            <w:tcW w:w="2687" w:type="dxa"/>
          </w:tcPr>
          <w:p w14:paraId="256E69F3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52E95957" w14:textId="77777777" w:rsidTr="00967008">
        <w:tc>
          <w:tcPr>
            <w:tcW w:w="2126" w:type="dxa"/>
          </w:tcPr>
          <w:p w14:paraId="06030697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reator</w:t>
            </w:r>
          </w:p>
        </w:tc>
        <w:tc>
          <w:tcPr>
            <w:tcW w:w="3544" w:type="dxa"/>
          </w:tcPr>
          <w:p w14:paraId="3D2076DE" w14:textId="77777777" w:rsidR="00C5263F" w:rsidRPr="00526B6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итель</w:t>
            </w:r>
          </w:p>
        </w:tc>
        <w:tc>
          <w:tcPr>
            <w:tcW w:w="2687" w:type="dxa"/>
          </w:tcPr>
          <w:p w14:paraId="217CFC57" w14:textId="69F4C1DB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150)</w:t>
            </w:r>
          </w:p>
        </w:tc>
      </w:tr>
    </w:tbl>
    <w:p w14:paraId="5D15403C" w14:textId="77777777" w:rsidR="00C5263F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9D30D03" w14:textId="723EEFC2" w:rsidR="00C5263F" w:rsidRPr="00C5263F" w:rsidRDefault="00C5263F" w:rsidP="00844972">
      <w:pPr>
        <w:pStyle w:val="a3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Таблица «</w:t>
      </w:r>
      <w:r>
        <w:rPr>
          <w:rFonts w:ascii="Times New Roman" w:hAnsi="Times New Roman" w:cs="Times New Roman"/>
          <w:sz w:val="24"/>
          <w:lang w:val="en-US"/>
        </w:rPr>
        <w:t>Document</w:t>
      </w:r>
      <w:r>
        <w:rPr>
          <w:rFonts w:ascii="Times New Roman" w:hAnsi="Times New Roman" w:cs="Times New Roman"/>
          <w:sz w:val="24"/>
        </w:rPr>
        <w:t>» (рис. 2.4.4). Данная таблица содержит информацию о всех документах, созданных поставщиками.</w:t>
      </w:r>
    </w:p>
    <w:p w14:paraId="78DC44EE" w14:textId="20CDD3A7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sz w:val="24"/>
        </w:rPr>
        <w:drawing>
          <wp:inline distT="0" distB="0" distL="0" distR="0" wp14:anchorId="133D7095" wp14:editId="0A2FE4E0">
            <wp:extent cx="4458759" cy="3476926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469957" cy="3485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6FAE9" w14:textId="77777777" w:rsidR="00C5263F" w:rsidRPr="00AF74C2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AF74C2">
        <w:rPr>
          <w:rFonts w:ascii="Times New Roman" w:hAnsi="Times New Roman" w:cs="Times New Roman"/>
          <w:i/>
          <w:sz w:val="24"/>
        </w:rPr>
        <w:t>Рис. 2.</w:t>
      </w:r>
      <w:r>
        <w:rPr>
          <w:rFonts w:ascii="Times New Roman" w:hAnsi="Times New Roman" w:cs="Times New Roman"/>
          <w:i/>
          <w:sz w:val="24"/>
        </w:rPr>
        <w:t>4.4</w:t>
      </w:r>
      <w:r w:rsidRPr="00AF74C2">
        <w:rPr>
          <w:rFonts w:ascii="Times New Roman" w:hAnsi="Times New Roman" w:cs="Times New Roman"/>
          <w:i/>
          <w:sz w:val="24"/>
        </w:rPr>
        <w:t xml:space="preserve"> – Поля таблицы «</w:t>
      </w:r>
      <w:r>
        <w:rPr>
          <w:rFonts w:ascii="Times New Roman" w:hAnsi="Times New Roman" w:cs="Times New Roman"/>
          <w:i/>
          <w:sz w:val="24"/>
          <w:lang w:val="en-US"/>
        </w:rPr>
        <w:t>Document</w:t>
      </w:r>
      <w:r w:rsidRPr="00AF74C2">
        <w:rPr>
          <w:rFonts w:ascii="Times New Roman" w:hAnsi="Times New Roman" w:cs="Times New Roman"/>
          <w:i/>
          <w:sz w:val="24"/>
        </w:rPr>
        <w:t>»</w:t>
      </w:r>
    </w:p>
    <w:p w14:paraId="737F08E6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50F4C025" w14:textId="480B45BC" w:rsidR="00C5263F" w:rsidRDefault="00C5263F" w:rsidP="00844972">
      <w:pPr>
        <w:pStyle w:val="a3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7</w:t>
      </w:r>
    </w:p>
    <w:p w14:paraId="587C1CE3" w14:textId="6B8543F5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Document</w:t>
      </w:r>
      <w:r>
        <w:rPr>
          <w:rFonts w:ascii="Times New Roman" w:hAnsi="Times New Roman" w:cs="Times New Roman"/>
          <w:sz w:val="24"/>
        </w:rPr>
        <w:t>»</w:t>
      </w:r>
    </w:p>
    <w:p w14:paraId="728CF720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Ind w:w="988" w:type="dxa"/>
        <w:tblLook w:val="04A0" w:firstRow="1" w:lastRow="0" w:firstColumn="1" w:lastColumn="0" w:noHBand="0" w:noVBand="1"/>
      </w:tblPr>
      <w:tblGrid>
        <w:gridCol w:w="1842"/>
        <w:gridCol w:w="3969"/>
        <w:gridCol w:w="2546"/>
      </w:tblGrid>
      <w:tr w:rsidR="00C5263F" w14:paraId="13911B21" w14:textId="77777777" w:rsidTr="00967008">
        <w:tc>
          <w:tcPr>
            <w:tcW w:w="1842" w:type="dxa"/>
          </w:tcPr>
          <w:p w14:paraId="2C6D1B50" w14:textId="0C4BB08A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70BDA6A6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969" w:type="dxa"/>
          </w:tcPr>
          <w:p w14:paraId="36AF1F4C" w14:textId="4EC045FE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546" w:type="dxa"/>
          </w:tcPr>
          <w:p w14:paraId="77507D26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65DE1323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007CAB6C" w14:textId="77777777" w:rsidTr="00967008">
        <w:tc>
          <w:tcPr>
            <w:tcW w:w="1842" w:type="dxa"/>
          </w:tcPr>
          <w:p w14:paraId="40CA8CAB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Doc</w:t>
            </w:r>
            <w:proofErr w:type="spellEnd"/>
          </w:p>
        </w:tc>
        <w:tc>
          <w:tcPr>
            <w:tcW w:w="3969" w:type="dxa"/>
          </w:tcPr>
          <w:p w14:paraId="35834122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546" w:type="dxa"/>
          </w:tcPr>
          <w:p w14:paraId="076673FF" w14:textId="6994E9A2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257B6E8C" w14:textId="77777777" w:rsidTr="00967008">
        <w:tc>
          <w:tcPr>
            <w:tcW w:w="1842" w:type="dxa"/>
          </w:tcPr>
          <w:p w14:paraId="49C90109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ameDoc</w:t>
            </w:r>
            <w:proofErr w:type="spellEnd"/>
          </w:p>
        </w:tc>
        <w:tc>
          <w:tcPr>
            <w:tcW w:w="3969" w:type="dxa"/>
          </w:tcPr>
          <w:p w14:paraId="3F3995F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документа</w:t>
            </w:r>
          </w:p>
        </w:tc>
        <w:tc>
          <w:tcPr>
            <w:tcW w:w="2546" w:type="dxa"/>
          </w:tcPr>
          <w:p w14:paraId="1F3A9539" w14:textId="2613D357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118563B7" w14:textId="77777777" w:rsidTr="00967008">
        <w:tc>
          <w:tcPr>
            <w:tcW w:w="1842" w:type="dxa"/>
          </w:tcPr>
          <w:p w14:paraId="0B4CA53D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ypeDoc</w:t>
            </w:r>
            <w:proofErr w:type="spellEnd"/>
          </w:p>
        </w:tc>
        <w:tc>
          <w:tcPr>
            <w:tcW w:w="3969" w:type="dxa"/>
          </w:tcPr>
          <w:p w14:paraId="166BC75D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документа</w:t>
            </w:r>
          </w:p>
        </w:tc>
        <w:tc>
          <w:tcPr>
            <w:tcW w:w="2546" w:type="dxa"/>
          </w:tcPr>
          <w:p w14:paraId="3FCC0916" w14:textId="3BFFFD98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63AC4D89" w14:textId="77777777" w:rsidTr="00967008">
        <w:tc>
          <w:tcPr>
            <w:tcW w:w="1842" w:type="dxa"/>
          </w:tcPr>
          <w:p w14:paraId="454F2B56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ArticuleProduct</w:t>
            </w:r>
            <w:proofErr w:type="spellEnd"/>
          </w:p>
        </w:tc>
        <w:tc>
          <w:tcPr>
            <w:tcW w:w="3969" w:type="dxa"/>
          </w:tcPr>
          <w:p w14:paraId="093E6381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ртикул техники</w:t>
            </w:r>
          </w:p>
        </w:tc>
        <w:tc>
          <w:tcPr>
            <w:tcW w:w="2546" w:type="dxa"/>
          </w:tcPr>
          <w:p w14:paraId="397BF680" w14:textId="1B62CD82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69AA6596" w14:textId="77777777" w:rsidTr="00967008">
        <w:tc>
          <w:tcPr>
            <w:tcW w:w="1842" w:type="dxa"/>
          </w:tcPr>
          <w:p w14:paraId="64277415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ameProduct</w:t>
            </w:r>
            <w:proofErr w:type="spellEnd"/>
          </w:p>
        </w:tc>
        <w:tc>
          <w:tcPr>
            <w:tcW w:w="3969" w:type="dxa"/>
          </w:tcPr>
          <w:p w14:paraId="589D385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 техники</w:t>
            </w:r>
          </w:p>
        </w:tc>
        <w:tc>
          <w:tcPr>
            <w:tcW w:w="2546" w:type="dxa"/>
          </w:tcPr>
          <w:p w14:paraId="22888030" w14:textId="2182DA55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30F26A0F" w14:textId="77777777" w:rsidTr="00967008">
        <w:tc>
          <w:tcPr>
            <w:tcW w:w="1842" w:type="dxa"/>
          </w:tcPr>
          <w:p w14:paraId="4908158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ype product</w:t>
            </w:r>
          </w:p>
        </w:tc>
        <w:tc>
          <w:tcPr>
            <w:tcW w:w="3969" w:type="dxa"/>
          </w:tcPr>
          <w:p w14:paraId="562E439E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техники</w:t>
            </w:r>
          </w:p>
        </w:tc>
        <w:tc>
          <w:tcPr>
            <w:tcW w:w="2546" w:type="dxa"/>
          </w:tcPr>
          <w:p w14:paraId="47E4D5FF" w14:textId="4AE3AC04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60)</w:t>
            </w:r>
          </w:p>
        </w:tc>
      </w:tr>
      <w:tr w:rsidR="00C5263F" w14:paraId="6DF7BFC4" w14:textId="77777777" w:rsidTr="00967008">
        <w:tc>
          <w:tcPr>
            <w:tcW w:w="1842" w:type="dxa"/>
          </w:tcPr>
          <w:p w14:paraId="5EDB93C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CostProduct</w:t>
            </w:r>
            <w:proofErr w:type="spellEnd"/>
          </w:p>
        </w:tc>
        <w:tc>
          <w:tcPr>
            <w:tcW w:w="3969" w:type="dxa"/>
          </w:tcPr>
          <w:p w14:paraId="28C1C47D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Цена техники</w:t>
            </w:r>
          </w:p>
        </w:tc>
        <w:tc>
          <w:tcPr>
            <w:tcW w:w="2546" w:type="dxa"/>
          </w:tcPr>
          <w:p w14:paraId="2C9BBEE9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ecimal (10,0)</w:t>
            </w:r>
          </w:p>
        </w:tc>
      </w:tr>
      <w:tr w:rsidR="00C5263F" w14:paraId="02069E10" w14:textId="77777777" w:rsidTr="00967008">
        <w:tc>
          <w:tcPr>
            <w:tcW w:w="1842" w:type="dxa"/>
          </w:tcPr>
          <w:p w14:paraId="5484BB36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AmountProduct</w:t>
            </w:r>
            <w:proofErr w:type="spellEnd"/>
          </w:p>
        </w:tc>
        <w:tc>
          <w:tcPr>
            <w:tcW w:w="3969" w:type="dxa"/>
          </w:tcPr>
          <w:p w14:paraId="030EEDF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личество техники</w:t>
            </w:r>
          </w:p>
        </w:tc>
        <w:tc>
          <w:tcPr>
            <w:tcW w:w="2546" w:type="dxa"/>
          </w:tcPr>
          <w:p w14:paraId="6ECB22E5" w14:textId="3266E485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69FCC605" w14:textId="77777777" w:rsidTr="00967008">
        <w:tc>
          <w:tcPr>
            <w:tcW w:w="1842" w:type="dxa"/>
          </w:tcPr>
          <w:p w14:paraId="52EA816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ateSupply</w:t>
            </w:r>
            <w:proofErr w:type="spellEnd"/>
          </w:p>
        </w:tc>
        <w:tc>
          <w:tcPr>
            <w:tcW w:w="3969" w:type="dxa"/>
          </w:tcPr>
          <w:p w14:paraId="097287F1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поставки</w:t>
            </w:r>
          </w:p>
        </w:tc>
        <w:tc>
          <w:tcPr>
            <w:tcW w:w="2546" w:type="dxa"/>
          </w:tcPr>
          <w:p w14:paraId="09D5CBEC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0BCD9A9B" w14:textId="77777777" w:rsidTr="00967008">
        <w:tc>
          <w:tcPr>
            <w:tcW w:w="1842" w:type="dxa"/>
          </w:tcPr>
          <w:p w14:paraId="21458AE1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AddressSupply</w:t>
            </w:r>
            <w:proofErr w:type="spellEnd"/>
          </w:p>
        </w:tc>
        <w:tc>
          <w:tcPr>
            <w:tcW w:w="3969" w:type="dxa"/>
          </w:tcPr>
          <w:p w14:paraId="03EDA425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дрес поставки</w:t>
            </w:r>
          </w:p>
        </w:tc>
        <w:tc>
          <w:tcPr>
            <w:tcW w:w="2546" w:type="dxa"/>
          </w:tcPr>
          <w:p w14:paraId="4EBEE114" w14:textId="234113A3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100)</w:t>
            </w:r>
          </w:p>
        </w:tc>
      </w:tr>
      <w:tr w:rsidR="00C5263F" w14:paraId="612331E1" w14:textId="77777777" w:rsidTr="00967008">
        <w:tc>
          <w:tcPr>
            <w:tcW w:w="1842" w:type="dxa"/>
          </w:tcPr>
          <w:p w14:paraId="69B0D3B8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itleProduct</w:t>
            </w:r>
            <w:proofErr w:type="spellEnd"/>
          </w:p>
        </w:tc>
        <w:tc>
          <w:tcPr>
            <w:tcW w:w="3969" w:type="dxa"/>
          </w:tcPr>
          <w:p w14:paraId="3FB7288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исание техники</w:t>
            </w:r>
          </w:p>
        </w:tc>
        <w:tc>
          <w:tcPr>
            <w:tcW w:w="2546" w:type="dxa"/>
          </w:tcPr>
          <w:p w14:paraId="709A0E4A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ext</w:t>
            </w:r>
          </w:p>
        </w:tc>
      </w:tr>
      <w:tr w:rsidR="00C5263F" w14:paraId="7E721F79" w14:textId="77777777" w:rsidTr="00967008">
        <w:tc>
          <w:tcPr>
            <w:tcW w:w="1842" w:type="dxa"/>
          </w:tcPr>
          <w:p w14:paraId="1E3D6E77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mageProvider</w:t>
            </w:r>
            <w:proofErr w:type="spellEnd"/>
          </w:p>
        </w:tc>
        <w:tc>
          <w:tcPr>
            <w:tcW w:w="3969" w:type="dxa"/>
          </w:tcPr>
          <w:p w14:paraId="35C38A05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йл</w:t>
            </w:r>
          </w:p>
        </w:tc>
        <w:tc>
          <w:tcPr>
            <w:tcW w:w="2546" w:type="dxa"/>
          </w:tcPr>
          <w:p w14:paraId="2992C3E6" w14:textId="42A52709" w:rsidR="00C5263F" w:rsidRPr="00AF74C2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0)</w:t>
            </w:r>
          </w:p>
        </w:tc>
      </w:tr>
      <w:tr w:rsidR="00C5263F" w14:paraId="5A6D1901" w14:textId="77777777" w:rsidTr="00967008">
        <w:tc>
          <w:tcPr>
            <w:tcW w:w="1842" w:type="dxa"/>
          </w:tcPr>
          <w:p w14:paraId="7B2E6BC0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ateCreateDoc</w:t>
            </w:r>
            <w:proofErr w:type="spellEnd"/>
          </w:p>
        </w:tc>
        <w:tc>
          <w:tcPr>
            <w:tcW w:w="3969" w:type="dxa"/>
          </w:tcPr>
          <w:p w14:paraId="3EE89C4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создания документа</w:t>
            </w:r>
          </w:p>
        </w:tc>
        <w:tc>
          <w:tcPr>
            <w:tcW w:w="2546" w:type="dxa"/>
          </w:tcPr>
          <w:p w14:paraId="7CBF856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02ED3579" w14:textId="77777777" w:rsidTr="00967008">
        <w:tc>
          <w:tcPr>
            <w:tcW w:w="1842" w:type="dxa"/>
          </w:tcPr>
          <w:p w14:paraId="266526E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Creater</w:t>
            </w:r>
            <w:proofErr w:type="spellEnd"/>
          </w:p>
        </w:tc>
        <w:tc>
          <w:tcPr>
            <w:tcW w:w="3969" w:type="dxa"/>
          </w:tcPr>
          <w:p w14:paraId="11919F0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здатель</w:t>
            </w:r>
          </w:p>
        </w:tc>
        <w:tc>
          <w:tcPr>
            <w:tcW w:w="2546" w:type="dxa"/>
          </w:tcPr>
          <w:p w14:paraId="1A8F34E7" w14:textId="66FCD5ED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150)</w:t>
            </w:r>
          </w:p>
        </w:tc>
      </w:tr>
    </w:tbl>
    <w:p w14:paraId="6129153B" w14:textId="77777777" w:rsidR="00C5263F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781195C7" w14:textId="3EC93CD5" w:rsidR="00C5263F" w:rsidRPr="00C5263F" w:rsidRDefault="00C5263F" w:rsidP="00844972">
      <w:pPr>
        <w:pStyle w:val="a3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Message</w:t>
      </w:r>
      <w:r>
        <w:rPr>
          <w:rFonts w:ascii="Times New Roman" w:hAnsi="Times New Roman" w:cs="Times New Roman"/>
          <w:sz w:val="24"/>
        </w:rPr>
        <w:t>» (рис. 2.4.5). Данная таблица содержит информацию обо всех сообщениях, отправленных поставщиками администратору.</w:t>
      </w:r>
    </w:p>
    <w:p w14:paraId="311DCB5F" w14:textId="043A94C2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sz w:val="24"/>
        </w:rPr>
        <w:lastRenderedPageBreak/>
        <w:drawing>
          <wp:inline distT="0" distB="0" distL="0" distR="0" wp14:anchorId="566985E8" wp14:editId="037073EF">
            <wp:extent cx="4653492" cy="2463789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673437" cy="2474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ABD8D2" w14:textId="77777777" w:rsidR="00C5263F" w:rsidRPr="007A1F31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7A1F31">
        <w:rPr>
          <w:rFonts w:ascii="Times New Roman" w:hAnsi="Times New Roman" w:cs="Times New Roman"/>
          <w:i/>
          <w:sz w:val="24"/>
        </w:rPr>
        <w:t>Рис. 2.</w:t>
      </w:r>
      <w:r>
        <w:rPr>
          <w:rFonts w:ascii="Times New Roman" w:hAnsi="Times New Roman" w:cs="Times New Roman"/>
          <w:i/>
          <w:sz w:val="24"/>
        </w:rPr>
        <w:t>4.5</w:t>
      </w:r>
      <w:r w:rsidRPr="007A1F31">
        <w:rPr>
          <w:rFonts w:ascii="Times New Roman" w:hAnsi="Times New Roman" w:cs="Times New Roman"/>
          <w:i/>
          <w:sz w:val="24"/>
        </w:rPr>
        <w:t xml:space="preserve"> – Поля таблицы «</w:t>
      </w:r>
      <w:r>
        <w:rPr>
          <w:rFonts w:ascii="Times New Roman" w:hAnsi="Times New Roman" w:cs="Times New Roman"/>
          <w:i/>
          <w:sz w:val="24"/>
          <w:lang w:val="en-US"/>
        </w:rPr>
        <w:t>Message</w:t>
      </w:r>
      <w:r w:rsidRPr="007A1F31">
        <w:rPr>
          <w:rFonts w:ascii="Times New Roman" w:hAnsi="Times New Roman" w:cs="Times New Roman"/>
          <w:i/>
          <w:sz w:val="24"/>
        </w:rPr>
        <w:t>»</w:t>
      </w:r>
    </w:p>
    <w:p w14:paraId="51D6AF4E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CA9DD4F" w14:textId="414A1364" w:rsidR="00C5263F" w:rsidRDefault="00C5263F" w:rsidP="00844972">
      <w:pPr>
        <w:pStyle w:val="a3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8</w:t>
      </w:r>
    </w:p>
    <w:p w14:paraId="5B9C048D" w14:textId="34102438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Message</w:t>
      </w:r>
      <w:r>
        <w:rPr>
          <w:rFonts w:ascii="Times New Roman" w:hAnsi="Times New Roman" w:cs="Times New Roman"/>
          <w:sz w:val="24"/>
        </w:rPr>
        <w:t>»</w:t>
      </w:r>
    </w:p>
    <w:p w14:paraId="6A4A4CDC" w14:textId="77777777" w:rsidR="00844972" w:rsidRPr="00AF74C2" w:rsidRDefault="00844972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Ind w:w="988" w:type="dxa"/>
        <w:tblLook w:val="04A0" w:firstRow="1" w:lastRow="0" w:firstColumn="1" w:lastColumn="0" w:noHBand="0" w:noVBand="1"/>
      </w:tblPr>
      <w:tblGrid>
        <w:gridCol w:w="1984"/>
        <w:gridCol w:w="3786"/>
        <w:gridCol w:w="2587"/>
      </w:tblGrid>
      <w:tr w:rsidR="00C5263F" w14:paraId="226ADD6E" w14:textId="77777777" w:rsidTr="00967008">
        <w:tc>
          <w:tcPr>
            <w:tcW w:w="1984" w:type="dxa"/>
          </w:tcPr>
          <w:p w14:paraId="0B6781CC" w14:textId="0F1A002A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1CEB2A28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786" w:type="dxa"/>
          </w:tcPr>
          <w:p w14:paraId="04BCF91B" w14:textId="73850241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587" w:type="dxa"/>
          </w:tcPr>
          <w:p w14:paraId="60AD399A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7087BD02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4FEC7E15" w14:textId="77777777" w:rsidTr="00967008">
        <w:tc>
          <w:tcPr>
            <w:tcW w:w="1984" w:type="dxa"/>
          </w:tcPr>
          <w:p w14:paraId="78BD876B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Message</w:t>
            </w:r>
            <w:proofErr w:type="spellEnd"/>
          </w:p>
        </w:tc>
        <w:tc>
          <w:tcPr>
            <w:tcW w:w="3786" w:type="dxa"/>
          </w:tcPr>
          <w:p w14:paraId="1A01187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587" w:type="dxa"/>
          </w:tcPr>
          <w:p w14:paraId="37158718" w14:textId="0551B5A8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16B13D08" w14:textId="77777777" w:rsidTr="00967008">
        <w:tc>
          <w:tcPr>
            <w:tcW w:w="1984" w:type="dxa"/>
          </w:tcPr>
          <w:p w14:paraId="3EADC7B7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opicMessage</w:t>
            </w:r>
            <w:proofErr w:type="spellEnd"/>
          </w:p>
        </w:tc>
        <w:tc>
          <w:tcPr>
            <w:tcW w:w="3786" w:type="dxa"/>
          </w:tcPr>
          <w:p w14:paraId="2BD39A6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сообщения</w:t>
            </w:r>
          </w:p>
        </w:tc>
        <w:tc>
          <w:tcPr>
            <w:tcW w:w="2587" w:type="dxa"/>
          </w:tcPr>
          <w:p w14:paraId="6FD698CF" w14:textId="2BBD9626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64904C59" w14:textId="77777777" w:rsidTr="00967008">
        <w:tc>
          <w:tcPr>
            <w:tcW w:w="1984" w:type="dxa"/>
          </w:tcPr>
          <w:p w14:paraId="287F0AE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ypeMessage</w:t>
            </w:r>
            <w:proofErr w:type="spellEnd"/>
          </w:p>
        </w:tc>
        <w:tc>
          <w:tcPr>
            <w:tcW w:w="3786" w:type="dxa"/>
          </w:tcPr>
          <w:p w14:paraId="2CD17C09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сообщения</w:t>
            </w:r>
          </w:p>
        </w:tc>
        <w:tc>
          <w:tcPr>
            <w:tcW w:w="2587" w:type="dxa"/>
          </w:tcPr>
          <w:p w14:paraId="7B902960" w14:textId="69CC7FBE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2D6F270F" w14:textId="77777777" w:rsidTr="00967008">
        <w:tc>
          <w:tcPr>
            <w:tcW w:w="1984" w:type="dxa"/>
          </w:tcPr>
          <w:p w14:paraId="0ECDD192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extMessage</w:t>
            </w:r>
            <w:proofErr w:type="spellEnd"/>
          </w:p>
        </w:tc>
        <w:tc>
          <w:tcPr>
            <w:tcW w:w="3786" w:type="dxa"/>
          </w:tcPr>
          <w:p w14:paraId="08ED7C59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кст сообщения</w:t>
            </w:r>
          </w:p>
        </w:tc>
        <w:tc>
          <w:tcPr>
            <w:tcW w:w="2587" w:type="dxa"/>
          </w:tcPr>
          <w:p w14:paraId="19C81F8D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ext</w:t>
            </w:r>
          </w:p>
        </w:tc>
      </w:tr>
      <w:tr w:rsidR="00C5263F" w14:paraId="513C237B" w14:textId="77777777" w:rsidTr="00967008">
        <w:tc>
          <w:tcPr>
            <w:tcW w:w="1984" w:type="dxa"/>
          </w:tcPr>
          <w:p w14:paraId="1C3A4531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SenderMessage</w:t>
            </w:r>
            <w:proofErr w:type="spellEnd"/>
          </w:p>
        </w:tc>
        <w:tc>
          <w:tcPr>
            <w:tcW w:w="3786" w:type="dxa"/>
          </w:tcPr>
          <w:p w14:paraId="027D1B02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итель сообщения</w:t>
            </w:r>
          </w:p>
        </w:tc>
        <w:tc>
          <w:tcPr>
            <w:tcW w:w="2587" w:type="dxa"/>
          </w:tcPr>
          <w:p w14:paraId="1481C3AB" w14:textId="6AE2AC19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1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1E0AE6CE" w14:textId="77777777" w:rsidTr="00967008">
        <w:tc>
          <w:tcPr>
            <w:tcW w:w="1984" w:type="dxa"/>
          </w:tcPr>
          <w:p w14:paraId="0B2A048C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ateMessage</w:t>
            </w:r>
            <w:proofErr w:type="spellEnd"/>
          </w:p>
        </w:tc>
        <w:tc>
          <w:tcPr>
            <w:tcW w:w="3786" w:type="dxa"/>
          </w:tcPr>
          <w:p w14:paraId="65FD20A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отправления сообщения</w:t>
            </w:r>
          </w:p>
        </w:tc>
        <w:tc>
          <w:tcPr>
            <w:tcW w:w="2587" w:type="dxa"/>
          </w:tcPr>
          <w:p w14:paraId="3ADBD1C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1856BF40" w14:textId="77777777" w:rsidTr="00967008">
        <w:tc>
          <w:tcPr>
            <w:tcW w:w="1984" w:type="dxa"/>
          </w:tcPr>
          <w:p w14:paraId="234532D2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EmailRecipient</w:t>
            </w:r>
            <w:proofErr w:type="spellEnd"/>
          </w:p>
        </w:tc>
        <w:tc>
          <w:tcPr>
            <w:tcW w:w="3786" w:type="dxa"/>
          </w:tcPr>
          <w:p w14:paraId="30BB6EC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чта получателя (администратора)</w:t>
            </w:r>
          </w:p>
        </w:tc>
        <w:tc>
          <w:tcPr>
            <w:tcW w:w="2587" w:type="dxa"/>
          </w:tcPr>
          <w:p w14:paraId="219626AF" w14:textId="01E17ADC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</w:tbl>
    <w:p w14:paraId="52F3AC27" w14:textId="77777777" w:rsidR="00C5263F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12699636" w14:textId="1A66E48B" w:rsidR="00C5263F" w:rsidRPr="00C5263F" w:rsidRDefault="00C5263F" w:rsidP="00844972">
      <w:pPr>
        <w:pStyle w:val="a3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Provider</w:t>
      </w:r>
      <w:r>
        <w:rPr>
          <w:rFonts w:ascii="Times New Roman" w:hAnsi="Times New Roman" w:cs="Times New Roman"/>
          <w:sz w:val="24"/>
        </w:rPr>
        <w:t>» (рис. 2.4.6). Данная таблица содержит информацию о всех поставщиках, зарегистрированных в системе.</w:t>
      </w:r>
    </w:p>
    <w:p w14:paraId="423EB35E" w14:textId="6F06EB1A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sz w:val="24"/>
        </w:rPr>
        <w:drawing>
          <wp:inline distT="0" distB="0" distL="0" distR="0" wp14:anchorId="77762D91" wp14:editId="39A8A65E">
            <wp:extent cx="4687359" cy="2249732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702981" cy="225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45BF9" w14:textId="77777777" w:rsidR="00C5263F" w:rsidRPr="007A1F31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7A1F31">
        <w:rPr>
          <w:rFonts w:ascii="Times New Roman" w:hAnsi="Times New Roman" w:cs="Times New Roman"/>
          <w:i/>
          <w:sz w:val="24"/>
        </w:rPr>
        <w:t>Рис. 2.</w:t>
      </w:r>
      <w:r>
        <w:rPr>
          <w:rFonts w:ascii="Times New Roman" w:hAnsi="Times New Roman" w:cs="Times New Roman"/>
          <w:i/>
          <w:sz w:val="24"/>
        </w:rPr>
        <w:t>4.6</w:t>
      </w:r>
      <w:r w:rsidRPr="007A1F31">
        <w:rPr>
          <w:rFonts w:ascii="Times New Roman" w:hAnsi="Times New Roman" w:cs="Times New Roman"/>
          <w:i/>
          <w:sz w:val="24"/>
        </w:rPr>
        <w:t xml:space="preserve"> – Поля таблицы «</w:t>
      </w:r>
      <w:r>
        <w:rPr>
          <w:rFonts w:ascii="Times New Roman" w:hAnsi="Times New Roman" w:cs="Times New Roman"/>
          <w:i/>
          <w:sz w:val="24"/>
          <w:lang w:val="en-US"/>
        </w:rPr>
        <w:t>Provider</w:t>
      </w:r>
      <w:r w:rsidRPr="007A1F31">
        <w:rPr>
          <w:rFonts w:ascii="Times New Roman" w:hAnsi="Times New Roman" w:cs="Times New Roman"/>
          <w:i/>
          <w:sz w:val="24"/>
        </w:rPr>
        <w:t>»</w:t>
      </w:r>
    </w:p>
    <w:p w14:paraId="3282CB6C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5D394ECD" w14:textId="50B45DE4" w:rsidR="00C5263F" w:rsidRDefault="00C5263F" w:rsidP="00844972">
      <w:pPr>
        <w:pStyle w:val="a3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9</w:t>
      </w:r>
    </w:p>
    <w:p w14:paraId="7A90E550" w14:textId="5EC2AEAC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Provider</w:t>
      </w:r>
      <w:r>
        <w:rPr>
          <w:rFonts w:ascii="Times New Roman" w:hAnsi="Times New Roman" w:cs="Times New Roman"/>
          <w:sz w:val="24"/>
        </w:rPr>
        <w:t>»</w:t>
      </w:r>
    </w:p>
    <w:p w14:paraId="6DB3DE6A" w14:textId="77777777" w:rsidR="00844972" w:rsidRPr="00AF74C2" w:rsidRDefault="00844972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Ind w:w="988" w:type="dxa"/>
        <w:tblLayout w:type="fixed"/>
        <w:tblLook w:val="04A0" w:firstRow="1" w:lastRow="0" w:firstColumn="1" w:lastColumn="0" w:noHBand="0" w:noVBand="1"/>
      </w:tblPr>
      <w:tblGrid>
        <w:gridCol w:w="2551"/>
        <w:gridCol w:w="3260"/>
        <w:gridCol w:w="2546"/>
      </w:tblGrid>
      <w:tr w:rsidR="00C5263F" w14:paraId="244E609F" w14:textId="77777777" w:rsidTr="00967008">
        <w:tc>
          <w:tcPr>
            <w:tcW w:w="2551" w:type="dxa"/>
          </w:tcPr>
          <w:p w14:paraId="23BA1BE9" w14:textId="4F652E25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35CD7836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столбца</w:t>
            </w:r>
          </w:p>
        </w:tc>
        <w:tc>
          <w:tcPr>
            <w:tcW w:w="3260" w:type="dxa"/>
          </w:tcPr>
          <w:p w14:paraId="26897CCC" w14:textId="77A825C4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Назначение</w:t>
            </w:r>
          </w:p>
        </w:tc>
        <w:tc>
          <w:tcPr>
            <w:tcW w:w="2546" w:type="dxa"/>
          </w:tcPr>
          <w:p w14:paraId="03855509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2D1BF337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данных</w:t>
            </w:r>
          </w:p>
        </w:tc>
      </w:tr>
      <w:tr w:rsidR="00C5263F" w14:paraId="5ECD46DE" w14:textId="77777777" w:rsidTr="00967008">
        <w:tc>
          <w:tcPr>
            <w:tcW w:w="2551" w:type="dxa"/>
          </w:tcPr>
          <w:p w14:paraId="6DDD6CDB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IDProvider</w:t>
            </w:r>
            <w:proofErr w:type="spellEnd"/>
          </w:p>
        </w:tc>
        <w:tc>
          <w:tcPr>
            <w:tcW w:w="3260" w:type="dxa"/>
          </w:tcPr>
          <w:p w14:paraId="62A5F721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546" w:type="dxa"/>
          </w:tcPr>
          <w:p w14:paraId="1406AAA5" w14:textId="4ECEF2D9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5973648C" w14:textId="77777777" w:rsidTr="00967008">
        <w:tc>
          <w:tcPr>
            <w:tcW w:w="2551" w:type="dxa"/>
          </w:tcPr>
          <w:p w14:paraId="0424A511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ameOrg</w:t>
            </w:r>
            <w:proofErr w:type="spellEnd"/>
          </w:p>
        </w:tc>
        <w:tc>
          <w:tcPr>
            <w:tcW w:w="3260" w:type="dxa"/>
          </w:tcPr>
          <w:p w14:paraId="0CDD3EA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 организации</w:t>
            </w:r>
          </w:p>
        </w:tc>
        <w:tc>
          <w:tcPr>
            <w:tcW w:w="2546" w:type="dxa"/>
          </w:tcPr>
          <w:p w14:paraId="1EB9D029" w14:textId="37AB81F8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150)</w:t>
            </w:r>
          </w:p>
        </w:tc>
      </w:tr>
      <w:tr w:rsidR="00C5263F" w14:paraId="67DFD56F" w14:textId="77777777" w:rsidTr="00967008">
        <w:tc>
          <w:tcPr>
            <w:tcW w:w="2551" w:type="dxa"/>
          </w:tcPr>
          <w:p w14:paraId="3AE53CC8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honeNumberProvider</w:t>
            </w:r>
            <w:proofErr w:type="spellEnd"/>
          </w:p>
        </w:tc>
        <w:tc>
          <w:tcPr>
            <w:tcW w:w="3260" w:type="dxa"/>
          </w:tcPr>
          <w:p w14:paraId="07598A0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омер телефона поставщика</w:t>
            </w:r>
          </w:p>
        </w:tc>
        <w:tc>
          <w:tcPr>
            <w:tcW w:w="2546" w:type="dxa"/>
          </w:tcPr>
          <w:p w14:paraId="1111831E" w14:textId="77A2714F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7F34C87A" w14:textId="77777777" w:rsidTr="00967008">
        <w:tc>
          <w:tcPr>
            <w:tcW w:w="2551" w:type="dxa"/>
          </w:tcPr>
          <w:p w14:paraId="110C04BB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EmailProvider</w:t>
            </w:r>
            <w:proofErr w:type="spellEnd"/>
          </w:p>
        </w:tc>
        <w:tc>
          <w:tcPr>
            <w:tcW w:w="3260" w:type="dxa"/>
          </w:tcPr>
          <w:p w14:paraId="151E21A6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чта поставщика</w:t>
            </w:r>
          </w:p>
        </w:tc>
        <w:tc>
          <w:tcPr>
            <w:tcW w:w="2546" w:type="dxa"/>
          </w:tcPr>
          <w:p w14:paraId="3FFD9B1F" w14:textId="33A70486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76C45923" w14:textId="77777777" w:rsidTr="00967008">
        <w:tc>
          <w:tcPr>
            <w:tcW w:w="2551" w:type="dxa"/>
          </w:tcPr>
          <w:p w14:paraId="26FBF6D2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asswordProvider</w:t>
            </w:r>
            <w:proofErr w:type="spellEnd"/>
          </w:p>
        </w:tc>
        <w:tc>
          <w:tcPr>
            <w:tcW w:w="3260" w:type="dxa"/>
          </w:tcPr>
          <w:p w14:paraId="2B388B91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 поставщика</w:t>
            </w:r>
          </w:p>
        </w:tc>
        <w:tc>
          <w:tcPr>
            <w:tcW w:w="2546" w:type="dxa"/>
          </w:tcPr>
          <w:p w14:paraId="334EF2C6" w14:textId="2E81DC85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60)</w:t>
            </w:r>
          </w:p>
        </w:tc>
      </w:tr>
      <w:tr w:rsidR="00C5263F" w14:paraId="210DC018" w14:textId="77777777" w:rsidTr="00967008">
        <w:tc>
          <w:tcPr>
            <w:tcW w:w="2551" w:type="dxa"/>
          </w:tcPr>
          <w:p w14:paraId="659C914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mageProvider</w:t>
            </w:r>
            <w:proofErr w:type="spellEnd"/>
          </w:p>
        </w:tc>
        <w:tc>
          <w:tcPr>
            <w:tcW w:w="3260" w:type="dxa"/>
          </w:tcPr>
          <w:p w14:paraId="427ED492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йл</w:t>
            </w:r>
          </w:p>
        </w:tc>
        <w:tc>
          <w:tcPr>
            <w:tcW w:w="2546" w:type="dxa"/>
          </w:tcPr>
          <w:p w14:paraId="16ADB537" w14:textId="59276A0F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0)</w:t>
            </w:r>
          </w:p>
        </w:tc>
      </w:tr>
    </w:tbl>
    <w:p w14:paraId="278F2CA4" w14:textId="77777777" w:rsidR="00C5263F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198D24CB" w14:textId="5FC9F11F" w:rsidR="00C5263F" w:rsidRPr="00C5263F" w:rsidRDefault="00C5263F" w:rsidP="00844972">
      <w:pPr>
        <w:pStyle w:val="a3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Report</w:t>
      </w:r>
      <w:r>
        <w:rPr>
          <w:rFonts w:ascii="Times New Roman" w:hAnsi="Times New Roman" w:cs="Times New Roman"/>
          <w:sz w:val="24"/>
        </w:rPr>
        <w:t>» (рис. 2.4.6). Данная таблица содержит информацию обо всех сообщениях, отправленных работниками администратору.</w:t>
      </w:r>
    </w:p>
    <w:p w14:paraId="3CF497BA" w14:textId="34BADB63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sz w:val="24"/>
        </w:rPr>
        <w:drawing>
          <wp:inline distT="0" distB="0" distL="0" distR="0" wp14:anchorId="7F7F234D" wp14:editId="00CCE1C3">
            <wp:extent cx="4915959" cy="2566493"/>
            <wp:effectExtent l="0" t="0" r="0" b="571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927590" cy="257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93060" w14:textId="77777777" w:rsidR="00C5263F" w:rsidRPr="007A1F31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7A1F31">
        <w:rPr>
          <w:rFonts w:ascii="Times New Roman" w:hAnsi="Times New Roman" w:cs="Times New Roman"/>
          <w:i/>
          <w:sz w:val="24"/>
        </w:rPr>
        <w:t>Рис. 2.</w:t>
      </w:r>
      <w:r>
        <w:rPr>
          <w:rFonts w:ascii="Times New Roman" w:hAnsi="Times New Roman" w:cs="Times New Roman"/>
          <w:i/>
          <w:sz w:val="24"/>
        </w:rPr>
        <w:t>4.6</w:t>
      </w:r>
      <w:r w:rsidRPr="007A1F31">
        <w:rPr>
          <w:rFonts w:ascii="Times New Roman" w:hAnsi="Times New Roman" w:cs="Times New Roman"/>
          <w:i/>
          <w:sz w:val="24"/>
        </w:rPr>
        <w:t xml:space="preserve"> – Поля таблицы «</w:t>
      </w:r>
      <w:r>
        <w:rPr>
          <w:rFonts w:ascii="Times New Roman" w:hAnsi="Times New Roman" w:cs="Times New Roman"/>
          <w:i/>
          <w:sz w:val="24"/>
          <w:lang w:val="en-US"/>
        </w:rPr>
        <w:t>Report</w:t>
      </w:r>
      <w:r w:rsidRPr="007A1F31">
        <w:rPr>
          <w:rFonts w:ascii="Times New Roman" w:hAnsi="Times New Roman" w:cs="Times New Roman"/>
          <w:i/>
          <w:sz w:val="24"/>
        </w:rPr>
        <w:t>»</w:t>
      </w:r>
    </w:p>
    <w:p w14:paraId="7630093F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7F51A84A" w14:textId="08BDD8BA" w:rsidR="00C5263F" w:rsidRDefault="00C5263F" w:rsidP="00844972">
      <w:pPr>
        <w:pStyle w:val="a3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9</w:t>
      </w:r>
    </w:p>
    <w:p w14:paraId="7AB221C7" w14:textId="2BDFA023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Report</w:t>
      </w:r>
      <w:r>
        <w:rPr>
          <w:rFonts w:ascii="Times New Roman" w:hAnsi="Times New Roman" w:cs="Times New Roman"/>
          <w:sz w:val="24"/>
        </w:rPr>
        <w:t>»</w:t>
      </w:r>
    </w:p>
    <w:p w14:paraId="3D0F2812" w14:textId="77777777" w:rsidR="00844972" w:rsidRPr="00AF74C2" w:rsidRDefault="00844972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Ind w:w="988" w:type="dxa"/>
        <w:tblLook w:val="04A0" w:firstRow="1" w:lastRow="0" w:firstColumn="1" w:lastColumn="0" w:noHBand="0" w:noVBand="1"/>
      </w:tblPr>
      <w:tblGrid>
        <w:gridCol w:w="2268"/>
        <w:gridCol w:w="3402"/>
        <w:gridCol w:w="2687"/>
      </w:tblGrid>
      <w:tr w:rsidR="00C5263F" w14:paraId="2CDCF11A" w14:textId="77777777" w:rsidTr="00967008">
        <w:tc>
          <w:tcPr>
            <w:tcW w:w="2268" w:type="dxa"/>
          </w:tcPr>
          <w:p w14:paraId="1EC6DC16" w14:textId="589E190C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4DF5F728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402" w:type="dxa"/>
          </w:tcPr>
          <w:p w14:paraId="70179817" w14:textId="4433CC22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687" w:type="dxa"/>
          </w:tcPr>
          <w:p w14:paraId="54328D09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325974A7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7A1B6642" w14:textId="77777777" w:rsidTr="00967008">
        <w:tc>
          <w:tcPr>
            <w:tcW w:w="2268" w:type="dxa"/>
          </w:tcPr>
          <w:p w14:paraId="331A4265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Mess</w:t>
            </w:r>
            <w:proofErr w:type="spellEnd"/>
          </w:p>
        </w:tc>
        <w:tc>
          <w:tcPr>
            <w:tcW w:w="3402" w:type="dxa"/>
          </w:tcPr>
          <w:p w14:paraId="1171EF4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687" w:type="dxa"/>
          </w:tcPr>
          <w:p w14:paraId="5AF4BD9F" w14:textId="4EAFEFCF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38543670" w14:textId="77777777" w:rsidTr="00967008">
        <w:tc>
          <w:tcPr>
            <w:tcW w:w="2268" w:type="dxa"/>
          </w:tcPr>
          <w:p w14:paraId="082EE897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opicMess</w:t>
            </w:r>
            <w:proofErr w:type="spellEnd"/>
          </w:p>
        </w:tc>
        <w:tc>
          <w:tcPr>
            <w:tcW w:w="3402" w:type="dxa"/>
          </w:tcPr>
          <w:p w14:paraId="0A9DB10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сообщения</w:t>
            </w:r>
          </w:p>
        </w:tc>
        <w:tc>
          <w:tcPr>
            <w:tcW w:w="2687" w:type="dxa"/>
          </w:tcPr>
          <w:p w14:paraId="5E9C96DB" w14:textId="7938209B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6AC4872D" w14:textId="77777777" w:rsidTr="00967008">
        <w:tc>
          <w:tcPr>
            <w:tcW w:w="2268" w:type="dxa"/>
          </w:tcPr>
          <w:p w14:paraId="11B9293A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ypeMess</w:t>
            </w:r>
            <w:proofErr w:type="spellEnd"/>
          </w:p>
        </w:tc>
        <w:tc>
          <w:tcPr>
            <w:tcW w:w="3402" w:type="dxa"/>
          </w:tcPr>
          <w:p w14:paraId="076F54F0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сообщения</w:t>
            </w:r>
          </w:p>
        </w:tc>
        <w:tc>
          <w:tcPr>
            <w:tcW w:w="2687" w:type="dxa"/>
          </w:tcPr>
          <w:p w14:paraId="551A3DDF" w14:textId="5118AD7B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2B810E8C" w14:textId="77777777" w:rsidTr="00967008">
        <w:tc>
          <w:tcPr>
            <w:tcW w:w="2268" w:type="dxa"/>
          </w:tcPr>
          <w:p w14:paraId="1082AA29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extMess</w:t>
            </w:r>
            <w:proofErr w:type="spellEnd"/>
          </w:p>
        </w:tc>
        <w:tc>
          <w:tcPr>
            <w:tcW w:w="3402" w:type="dxa"/>
          </w:tcPr>
          <w:p w14:paraId="7FC68E1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кст сообщения</w:t>
            </w:r>
          </w:p>
        </w:tc>
        <w:tc>
          <w:tcPr>
            <w:tcW w:w="2687" w:type="dxa"/>
          </w:tcPr>
          <w:p w14:paraId="7F459564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ext</w:t>
            </w:r>
          </w:p>
        </w:tc>
      </w:tr>
      <w:tr w:rsidR="00C5263F" w14:paraId="22433123" w14:textId="77777777" w:rsidTr="00967008">
        <w:tc>
          <w:tcPr>
            <w:tcW w:w="2268" w:type="dxa"/>
          </w:tcPr>
          <w:p w14:paraId="1117D605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SenderMess</w:t>
            </w:r>
            <w:proofErr w:type="spellEnd"/>
          </w:p>
        </w:tc>
        <w:tc>
          <w:tcPr>
            <w:tcW w:w="3402" w:type="dxa"/>
          </w:tcPr>
          <w:p w14:paraId="5A7A4A6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итель сообщения</w:t>
            </w:r>
          </w:p>
        </w:tc>
        <w:tc>
          <w:tcPr>
            <w:tcW w:w="2687" w:type="dxa"/>
          </w:tcPr>
          <w:p w14:paraId="2084D099" w14:textId="139148F9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1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39ED3C50" w14:textId="77777777" w:rsidTr="00967008">
        <w:tc>
          <w:tcPr>
            <w:tcW w:w="2268" w:type="dxa"/>
          </w:tcPr>
          <w:p w14:paraId="06C0BDFF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ateMess</w:t>
            </w:r>
            <w:proofErr w:type="spellEnd"/>
          </w:p>
        </w:tc>
        <w:tc>
          <w:tcPr>
            <w:tcW w:w="3402" w:type="dxa"/>
          </w:tcPr>
          <w:p w14:paraId="2B458E8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отправления сообщения</w:t>
            </w:r>
          </w:p>
        </w:tc>
        <w:tc>
          <w:tcPr>
            <w:tcW w:w="2687" w:type="dxa"/>
          </w:tcPr>
          <w:p w14:paraId="267A3919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23452CA8" w14:textId="77777777" w:rsidTr="00967008">
        <w:tc>
          <w:tcPr>
            <w:tcW w:w="2268" w:type="dxa"/>
          </w:tcPr>
          <w:p w14:paraId="5D2FA6CC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RecipientEmail</w:t>
            </w:r>
            <w:proofErr w:type="spellEnd"/>
          </w:p>
        </w:tc>
        <w:tc>
          <w:tcPr>
            <w:tcW w:w="3402" w:type="dxa"/>
          </w:tcPr>
          <w:p w14:paraId="081EC2DE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чта получателя (администратора)</w:t>
            </w:r>
          </w:p>
        </w:tc>
        <w:tc>
          <w:tcPr>
            <w:tcW w:w="2687" w:type="dxa"/>
          </w:tcPr>
          <w:p w14:paraId="1F268190" w14:textId="40747C95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</w:tbl>
    <w:p w14:paraId="2FCEFD7A" w14:textId="77777777" w:rsidR="00C5263F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00FA8D6" w14:textId="0952D36D" w:rsidR="00C5263F" w:rsidRPr="00C5263F" w:rsidRDefault="00C5263F" w:rsidP="00844972">
      <w:pPr>
        <w:pStyle w:val="a3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User</w:t>
      </w:r>
      <w:r>
        <w:rPr>
          <w:rFonts w:ascii="Times New Roman" w:hAnsi="Times New Roman" w:cs="Times New Roman"/>
          <w:sz w:val="24"/>
        </w:rPr>
        <w:t>» (рис. 2.4.6). Данная таблица содержит информацию о всех работниках, зарегистрированных в системе.</w:t>
      </w:r>
    </w:p>
    <w:p w14:paraId="27563560" w14:textId="4E89FF33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sz w:val="24"/>
        </w:rPr>
        <w:lastRenderedPageBreak/>
        <w:drawing>
          <wp:inline distT="0" distB="0" distL="0" distR="0" wp14:anchorId="1F10250A" wp14:editId="521730D8">
            <wp:extent cx="5000625" cy="2689273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011079" cy="269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CCF35B" w14:textId="77777777" w:rsidR="00C5263F" w:rsidRPr="007A1F31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7A1F31">
        <w:rPr>
          <w:rFonts w:ascii="Times New Roman" w:hAnsi="Times New Roman" w:cs="Times New Roman"/>
          <w:i/>
          <w:sz w:val="24"/>
        </w:rPr>
        <w:t>Рис. 2.</w:t>
      </w:r>
      <w:r>
        <w:rPr>
          <w:rFonts w:ascii="Times New Roman" w:hAnsi="Times New Roman" w:cs="Times New Roman"/>
          <w:i/>
          <w:sz w:val="24"/>
        </w:rPr>
        <w:t>4.6</w:t>
      </w:r>
      <w:r w:rsidRPr="007A1F31">
        <w:rPr>
          <w:rFonts w:ascii="Times New Roman" w:hAnsi="Times New Roman" w:cs="Times New Roman"/>
          <w:i/>
          <w:sz w:val="24"/>
        </w:rPr>
        <w:t xml:space="preserve"> – Поля таблицы «</w:t>
      </w:r>
      <w:r>
        <w:rPr>
          <w:rFonts w:ascii="Times New Roman" w:hAnsi="Times New Roman" w:cs="Times New Roman"/>
          <w:i/>
          <w:sz w:val="24"/>
          <w:lang w:val="en-US"/>
        </w:rPr>
        <w:t>User</w:t>
      </w:r>
      <w:r w:rsidRPr="007A1F31">
        <w:rPr>
          <w:rFonts w:ascii="Times New Roman" w:hAnsi="Times New Roman" w:cs="Times New Roman"/>
          <w:i/>
          <w:sz w:val="24"/>
        </w:rPr>
        <w:t>»</w:t>
      </w:r>
    </w:p>
    <w:p w14:paraId="17DDAA36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48A0CD30" w14:textId="122B07FA" w:rsidR="00C5263F" w:rsidRDefault="00C5263F" w:rsidP="00844972">
      <w:pPr>
        <w:pStyle w:val="a3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9</w:t>
      </w:r>
    </w:p>
    <w:p w14:paraId="5BEC9030" w14:textId="2DD7896C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User</w:t>
      </w:r>
      <w:r>
        <w:rPr>
          <w:rFonts w:ascii="Times New Roman" w:hAnsi="Times New Roman" w:cs="Times New Roman"/>
          <w:sz w:val="24"/>
        </w:rPr>
        <w:t>»</w:t>
      </w:r>
    </w:p>
    <w:p w14:paraId="40BFC9BA" w14:textId="77777777" w:rsidR="00844972" w:rsidRPr="00AF74C2" w:rsidRDefault="00844972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8301" w:type="dxa"/>
        <w:tblInd w:w="988" w:type="dxa"/>
        <w:tblLook w:val="04A0" w:firstRow="1" w:lastRow="0" w:firstColumn="1" w:lastColumn="0" w:noHBand="0" w:noVBand="1"/>
      </w:tblPr>
      <w:tblGrid>
        <w:gridCol w:w="2056"/>
        <w:gridCol w:w="3755"/>
        <w:gridCol w:w="2490"/>
      </w:tblGrid>
      <w:tr w:rsidR="00C5263F" w14:paraId="102BFBBE" w14:textId="77777777" w:rsidTr="00967008">
        <w:tc>
          <w:tcPr>
            <w:tcW w:w="2056" w:type="dxa"/>
          </w:tcPr>
          <w:p w14:paraId="1D6474E8" w14:textId="270847D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31E5983D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755" w:type="dxa"/>
          </w:tcPr>
          <w:p w14:paraId="500E193A" w14:textId="03B8C2CC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490" w:type="dxa"/>
          </w:tcPr>
          <w:p w14:paraId="47EAA155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0F3C1CDD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36414FEE" w14:textId="77777777" w:rsidTr="00967008">
        <w:tc>
          <w:tcPr>
            <w:tcW w:w="2056" w:type="dxa"/>
          </w:tcPr>
          <w:p w14:paraId="02655702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User</w:t>
            </w:r>
            <w:proofErr w:type="spellEnd"/>
          </w:p>
        </w:tc>
        <w:tc>
          <w:tcPr>
            <w:tcW w:w="3755" w:type="dxa"/>
          </w:tcPr>
          <w:p w14:paraId="04C796E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490" w:type="dxa"/>
          </w:tcPr>
          <w:p w14:paraId="77F612EF" w14:textId="0C32844B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1FEE9C03" w14:textId="77777777" w:rsidTr="00967008">
        <w:tc>
          <w:tcPr>
            <w:tcW w:w="2056" w:type="dxa"/>
          </w:tcPr>
          <w:p w14:paraId="02A4246C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SurnameUser</w:t>
            </w:r>
            <w:proofErr w:type="spellEnd"/>
          </w:p>
        </w:tc>
        <w:tc>
          <w:tcPr>
            <w:tcW w:w="3755" w:type="dxa"/>
          </w:tcPr>
          <w:p w14:paraId="6E15F73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милия пользователя</w:t>
            </w:r>
          </w:p>
        </w:tc>
        <w:tc>
          <w:tcPr>
            <w:tcW w:w="2490" w:type="dxa"/>
          </w:tcPr>
          <w:p w14:paraId="5BBA94E2" w14:textId="5E41A6F4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496D8762" w14:textId="77777777" w:rsidTr="00967008">
        <w:tc>
          <w:tcPr>
            <w:tcW w:w="2056" w:type="dxa"/>
          </w:tcPr>
          <w:p w14:paraId="1FE3E6E0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ameUser</w:t>
            </w:r>
            <w:proofErr w:type="spellEnd"/>
          </w:p>
        </w:tc>
        <w:tc>
          <w:tcPr>
            <w:tcW w:w="3755" w:type="dxa"/>
          </w:tcPr>
          <w:p w14:paraId="051CD34E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 пользователя</w:t>
            </w:r>
          </w:p>
        </w:tc>
        <w:tc>
          <w:tcPr>
            <w:tcW w:w="2490" w:type="dxa"/>
          </w:tcPr>
          <w:p w14:paraId="3DE30617" w14:textId="2857B0C9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3CB34076" w14:textId="77777777" w:rsidTr="00967008">
        <w:tc>
          <w:tcPr>
            <w:tcW w:w="2056" w:type="dxa"/>
          </w:tcPr>
          <w:p w14:paraId="09EF8B14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atronumicUser</w:t>
            </w:r>
            <w:proofErr w:type="spellEnd"/>
          </w:p>
        </w:tc>
        <w:tc>
          <w:tcPr>
            <w:tcW w:w="3755" w:type="dxa"/>
          </w:tcPr>
          <w:p w14:paraId="45B734E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чество пользователя</w:t>
            </w:r>
          </w:p>
        </w:tc>
        <w:tc>
          <w:tcPr>
            <w:tcW w:w="2490" w:type="dxa"/>
          </w:tcPr>
          <w:p w14:paraId="2074D244" w14:textId="367137B3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443ECA4A" w14:textId="77777777" w:rsidTr="00967008">
        <w:tc>
          <w:tcPr>
            <w:tcW w:w="2056" w:type="dxa"/>
          </w:tcPr>
          <w:p w14:paraId="43BCCCD4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honeNumberUser</w:t>
            </w:r>
            <w:proofErr w:type="spellEnd"/>
          </w:p>
        </w:tc>
        <w:tc>
          <w:tcPr>
            <w:tcW w:w="3755" w:type="dxa"/>
          </w:tcPr>
          <w:p w14:paraId="3D0AB250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омер телефона пользователя</w:t>
            </w:r>
          </w:p>
        </w:tc>
        <w:tc>
          <w:tcPr>
            <w:tcW w:w="2490" w:type="dxa"/>
          </w:tcPr>
          <w:p w14:paraId="5E6783F9" w14:textId="35BC2E11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223AA607" w14:textId="77777777" w:rsidTr="00967008">
        <w:tc>
          <w:tcPr>
            <w:tcW w:w="2056" w:type="dxa"/>
          </w:tcPr>
          <w:p w14:paraId="37E342C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EmailUser</w:t>
            </w:r>
            <w:proofErr w:type="spellEnd"/>
          </w:p>
        </w:tc>
        <w:tc>
          <w:tcPr>
            <w:tcW w:w="3755" w:type="dxa"/>
          </w:tcPr>
          <w:p w14:paraId="2485106D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Электронная почта пользователя</w:t>
            </w:r>
          </w:p>
        </w:tc>
        <w:tc>
          <w:tcPr>
            <w:tcW w:w="2490" w:type="dxa"/>
          </w:tcPr>
          <w:p w14:paraId="1FD3FA6B" w14:textId="2A658CC8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60)</w:t>
            </w:r>
          </w:p>
        </w:tc>
      </w:tr>
      <w:tr w:rsidR="00C5263F" w14:paraId="1F922CF7" w14:textId="77777777" w:rsidTr="00967008">
        <w:tc>
          <w:tcPr>
            <w:tcW w:w="2056" w:type="dxa"/>
          </w:tcPr>
          <w:p w14:paraId="3F00152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asswordUser</w:t>
            </w:r>
            <w:proofErr w:type="spellEnd"/>
          </w:p>
        </w:tc>
        <w:tc>
          <w:tcPr>
            <w:tcW w:w="3755" w:type="dxa"/>
          </w:tcPr>
          <w:p w14:paraId="0137BB35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верка пароля пользователя</w:t>
            </w:r>
          </w:p>
        </w:tc>
        <w:tc>
          <w:tcPr>
            <w:tcW w:w="2490" w:type="dxa"/>
          </w:tcPr>
          <w:p w14:paraId="52158B69" w14:textId="0775F7E7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60)</w:t>
            </w:r>
          </w:p>
        </w:tc>
      </w:tr>
      <w:tr w:rsidR="00C5263F" w14:paraId="2C31F989" w14:textId="77777777" w:rsidTr="00967008">
        <w:tc>
          <w:tcPr>
            <w:tcW w:w="2056" w:type="dxa"/>
          </w:tcPr>
          <w:p w14:paraId="45D3BB4C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mageUser</w:t>
            </w:r>
            <w:proofErr w:type="spellEnd"/>
          </w:p>
        </w:tc>
        <w:tc>
          <w:tcPr>
            <w:tcW w:w="3755" w:type="dxa"/>
          </w:tcPr>
          <w:p w14:paraId="66C53BF5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йл</w:t>
            </w:r>
          </w:p>
        </w:tc>
        <w:tc>
          <w:tcPr>
            <w:tcW w:w="2490" w:type="dxa"/>
          </w:tcPr>
          <w:p w14:paraId="379A0EAE" w14:textId="3EF5BD39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0)</w:t>
            </w:r>
          </w:p>
        </w:tc>
      </w:tr>
    </w:tbl>
    <w:p w14:paraId="143ECBD2" w14:textId="77777777" w:rsidR="00C5263F" w:rsidRPr="00655F48" w:rsidRDefault="00C5263F" w:rsidP="00844972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51BBABED" w14:textId="1E368D60" w:rsidR="00C5263F" w:rsidRPr="00C5263F" w:rsidRDefault="00C5263F" w:rsidP="00844972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На рисунке 2.4.7 представлена </w:t>
      </w:r>
      <w:r>
        <w:rPr>
          <w:rFonts w:ascii="Times New Roman" w:hAnsi="Times New Roman" w:cs="Times New Roman"/>
          <w:sz w:val="24"/>
          <w:lang w:val="en-US"/>
        </w:rPr>
        <w:t>ER</w:t>
      </w:r>
      <w:r>
        <w:rPr>
          <w:rFonts w:ascii="Times New Roman" w:hAnsi="Times New Roman" w:cs="Times New Roman"/>
          <w:sz w:val="24"/>
        </w:rPr>
        <w:t xml:space="preserve">-диаграмма базы данных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Inter</w:t>
      </w:r>
      <w:proofErr w:type="spellEnd"/>
      <w:r w:rsidRPr="00D576D1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По ней мы можем отследить типы связей между данными.</w:t>
      </w:r>
    </w:p>
    <w:p w14:paraId="0C9ADDE3" w14:textId="22D0DD3B" w:rsidR="00A07A2B" w:rsidRDefault="00C5263F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 w:rsidRPr="00C5263F">
        <w:rPr>
          <w:rFonts w:ascii="Times New Roman" w:hAnsi="Times New Roman" w:cs="Times New Roman"/>
          <w:b/>
          <w:sz w:val="24"/>
        </w:rPr>
        <w:lastRenderedPageBreak/>
        <w:drawing>
          <wp:inline distT="0" distB="0" distL="0" distR="0" wp14:anchorId="786A0A25" wp14:editId="34494ABE">
            <wp:extent cx="5940425" cy="415734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57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3E897" w14:textId="07A48B42" w:rsidR="00844972" w:rsidRPr="00844972" w:rsidRDefault="00844972" w:rsidP="00844972">
      <w:pPr>
        <w:spacing w:after="0" w:line="240" w:lineRule="auto"/>
        <w:jc w:val="center"/>
        <w:rPr>
          <w:rFonts w:ascii="Times New Roman" w:hAnsi="Times New Roman" w:cs="Times New Roman"/>
          <w:i/>
          <w:sz w:val="24"/>
        </w:rPr>
      </w:pPr>
      <w:r w:rsidRPr="00844972">
        <w:rPr>
          <w:rFonts w:ascii="Times New Roman" w:hAnsi="Times New Roman" w:cs="Times New Roman"/>
          <w:i/>
          <w:sz w:val="24"/>
        </w:rPr>
        <w:t xml:space="preserve">Рис. 2. – </w:t>
      </w:r>
      <w:r w:rsidRPr="00844972">
        <w:rPr>
          <w:rFonts w:ascii="Times New Roman" w:hAnsi="Times New Roman" w:cs="Times New Roman"/>
          <w:i/>
          <w:sz w:val="24"/>
          <w:lang w:val="en-US"/>
        </w:rPr>
        <w:t>ER-</w:t>
      </w:r>
      <w:r w:rsidRPr="00844972">
        <w:rPr>
          <w:rFonts w:ascii="Times New Roman" w:hAnsi="Times New Roman" w:cs="Times New Roman"/>
          <w:i/>
          <w:sz w:val="24"/>
        </w:rPr>
        <w:t>диаграмма</w:t>
      </w:r>
    </w:p>
    <w:p w14:paraId="17CA1DA4" w14:textId="3FDFDF1D" w:rsidR="00844972" w:rsidRDefault="00844972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4EE461E4" w14:textId="7A1DC7DF" w:rsidR="00844972" w:rsidRDefault="00844972" w:rsidP="00844972">
      <w:pPr>
        <w:pStyle w:val="a3"/>
        <w:numPr>
          <w:ilvl w:val="0"/>
          <w:numId w:val="3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>
        <w:rPr>
          <w:rFonts w:ascii="Times New Roman" w:hAnsi="Times New Roman" w:cs="Times New Roman"/>
          <w:sz w:val="24"/>
          <w:szCs w:val="24"/>
        </w:rPr>
        <w:t>аблица «</w:t>
      </w:r>
      <w:r>
        <w:rPr>
          <w:rFonts w:ascii="Times New Roman" w:hAnsi="Times New Roman" w:cs="Times New Roman"/>
          <w:sz w:val="24"/>
          <w:szCs w:val="24"/>
          <w:lang w:val="en-US"/>
        </w:rPr>
        <w:t>Provider</w:t>
      </w:r>
      <w:r>
        <w:rPr>
          <w:rFonts w:ascii="Times New Roman" w:hAnsi="Times New Roman" w:cs="Times New Roman"/>
          <w:sz w:val="24"/>
          <w:szCs w:val="24"/>
        </w:rPr>
        <w:t>» имеет три связи:</w:t>
      </w:r>
    </w:p>
    <w:p w14:paraId="65DBE465" w14:textId="6D08C267" w:rsidR="00844972" w:rsidRDefault="00844972" w:rsidP="00844972">
      <w:pPr>
        <w:pStyle w:val="a3"/>
        <w:numPr>
          <w:ilvl w:val="0"/>
          <w:numId w:val="31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>
        <w:rPr>
          <w:rFonts w:ascii="Times New Roman" w:hAnsi="Times New Roman" w:cs="Times New Roman"/>
          <w:sz w:val="24"/>
          <w:szCs w:val="24"/>
        </w:rPr>
        <w:t xml:space="preserve"> таблицей «</w:t>
      </w:r>
      <w:r>
        <w:rPr>
          <w:rFonts w:ascii="Times New Roman" w:hAnsi="Times New Roman" w:cs="Times New Roman"/>
          <w:sz w:val="24"/>
          <w:szCs w:val="24"/>
          <w:lang w:val="en-US"/>
        </w:rPr>
        <w:t>Document</w:t>
      </w:r>
      <w:r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NameOrg</w:t>
      </w:r>
      <w:proofErr w:type="spellEnd"/>
      <w:r>
        <w:rPr>
          <w:rFonts w:ascii="Times New Roman" w:hAnsi="Times New Roman" w:cs="Times New Roman"/>
          <w:sz w:val="24"/>
          <w:szCs w:val="24"/>
        </w:rPr>
        <w:t>» в таблице «</w:t>
      </w:r>
      <w:r>
        <w:rPr>
          <w:rFonts w:ascii="Times New Roman" w:hAnsi="Times New Roman" w:cs="Times New Roman"/>
          <w:sz w:val="24"/>
          <w:szCs w:val="24"/>
          <w:lang w:val="en-US"/>
        </w:rPr>
        <w:t>Provider</w:t>
      </w:r>
      <w:r>
        <w:rPr>
          <w:rFonts w:ascii="Times New Roman" w:hAnsi="Times New Roman" w:cs="Times New Roman"/>
          <w:sz w:val="24"/>
          <w:szCs w:val="24"/>
        </w:rPr>
        <w:t>») ко многим (поле «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reater</w:t>
      </w:r>
      <w:proofErr w:type="spellEnd"/>
      <w:r>
        <w:rPr>
          <w:rFonts w:ascii="Times New Roman" w:hAnsi="Times New Roman" w:cs="Times New Roman"/>
          <w:sz w:val="24"/>
          <w:szCs w:val="24"/>
        </w:rPr>
        <w:t>» в таблице «</w:t>
      </w:r>
      <w:r>
        <w:rPr>
          <w:rFonts w:ascii="Times New Roman" w:hAnsi="Times New Roman" w:cs="Times New Roman"/>
          <w:sz w:val="24"/>
          <w:szCs w:val="24"/>
          <w:lang w:val="en-US"/>
        </w:rPr>
        <w:t>Document</w:t>
      </w:r>
      <w:r>
        <w:rPr>
          <w:rFonts w:ascii="Times New Roman" w:hAnsi="Times New Roman" w:cs="Times New Roman"/>
          <w:sz w:val="24"/>
          <w:szCs w:val="24"/>
        </w:rPr>
        <w:t>»);</w:t>
      </w:r>
    </w:p>
    <w:p w14:paraId="19415434" w14:textId="011ED318" w:rsidR="00844972" w:rsidRDefault="00844972" w:rsidP="00844972">
      <w:pPr>
        <w:pStyle w:val="a3"/>
        <w:numPr>
          <w:ilvl w:val="0"/>
          <w:numId w:val="31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Pr="00844972">
        <w:rPr>
          <w:rFonts w:ascii="Times New Roman" w:hAnsi="Times New Roman" w:cs="Times New Roman"/>
          <w:sz w:val="24"/>
          <w:szCs w:val="24"/>
        </w:rPr>
        <w:t xml:space="preserve"> таблицей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Archive</w:t>
      </w:r>
      <w:r w:rsidRPr="00844972"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NameOrg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Provider</w:t>
      </w:r>
      <w:r w:rsidRPr="00844972">
        <w:rPr>
          <w:rFonts w:ascii="Times New Roman" w:hAnsi="Times New Roman" w:cs="Times New Roman"/>
          <w:sz w:val="24"/>
          <w:szCs w:val="24"/>
        </w:rPr>
        <w:t>») ко многим (пол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Creator</w:t>
      </w:r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Archive</w:t>
      </w:r>
      <w:r w:rsidRPr="00844972">
        <w:rPr>
          <w:rFonts w:ascii="Times New Roman" w:hAnsi="Times New Roman" w:cs="Times New Roman"/>
          <w:sz w:val="24"/>
          <w:szCs w:val="24"/>
        </w:rPr>
        <w:t>»);</w:t>
      </w:r>
    </w:p>
    <w:p w14:paraId="2C286229" w14:textId="2323D98F" w:rsidR="00844972" w:rsidRPr="00844972" w:rsidRDefault="00844972" w:rsidP="00844972">
      <w:pPr>
        <w:pStyle w:val="a3"/>
        <w:numPr>
          <w:ilvl w:val="0"/>
          <w:numId w:val="31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Pr="00844972">
        <w:rPr>
          <w:rFonts w:ascii="Times New Roman" w:hAnsi="Times New Roman" w:cs="Times New Roman"/>
          <w:sz w:val="24"/>
          <w:szCs w:val="24"/>
        </w:rPr>
        <w:t xml:space="preserve"> таблицей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Message</w:t>
      </w:r>
      <w:r w:rsidRPr="00844972"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NameOrg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Provider</w:t>
      </w:r>
      <w:r w:rsidRPr="00844972">
        <w:rPr>
          <w:rFonts w:ascii="Times New Roman" w:hAnsi="Times New Roman" w:cs="Times New Roman"/>
          <w:sz w:val="24"/>
          <w:szCs w:val="24"/>
        </w:rPr>
        <w:t>») ко многим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SenderMessage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Message</w:t>
      </w:r>
      <w:r w:rsidRPr="00844972">
        <w:rPr>
          <w:rFonts w:ascii="Times New Roman" w:hAnsi="Times New Roman" w:cs="Times New Roman"/>
          <w:sz w:val="24"/>
          <w:szCs w:val="24"/>
        </w:rPr>
        <w:t>»)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79C245A5" w14:textId="488A6DF9" w:rsidR="00844972" w:rsidRDefault="00844972" w:rsidP="00844972">
      <w:pPr>
        <w:pStyle w:val="a3"/>
        <w:numPr>
          <w:ilvl w:val="0"/>
          <w:numId w:val="3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>
        <w:rPr>
          <w:rFonts w:ascii="Times New Roman" w:hAnsi="Times New Roman" w:cs="Times New Roman"/>
          <w:sz w:val="24"/>
          <w:szCs w:val="24"/>
        </w:rPr>
        <w:t>аблица «</w:t>
      </w:r>
      <w:r>
        <w:rPr>
          <w:rFonts w:ascii="Times New Roman" w:hAnsi="Times New Roman" w:cs="Times New Roman"/>
          <w:sz w:val="24"/>
          <w:szCs w:val="24"/>
          <w:lang w:val="en-US"/>
        </w:rPr>
        <w:t>User</w:t>
      </w:r>
      <w:r>
        <w:rPr>
          <w:rFonts w:ascii="Times New Roman" w:hAnsi="Times New Roman" w:cs="Times New Roman"/>
          <w:sz w:val="24"/>
          <w:szCs w:val="24"/>
        </w:rPr>
        <w:t xml:space="preserve">» имеет </w:t>
      </w:r>
      <w:r w:rsidRPr="00B07D33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связь:</w:t>
      </w:r>
    </w:p>
    <w:p w14:paraId="5CCF5619" w14:textId="67EFB534" w:rsidR="00844972" w:rsidRPr="00844972" w:rsidRDefault="00844972" w:rsidP="00844972">
      <w:pPr>
        <w:pStyle w:val="a3"/>
        <w:numPr>
          <w:ilvl w:val="0"/>
          <w:numId w:val="32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Pr="00844972">
        <w:rPr>
          <w:rFonts w:ascii="Times New Roman" w:hAnsi="Times New Roman" w:cs="Times New Roman"/>
          <w:sz w:val="24"/>
          <w:szCs w:val="24"/>
        </w:rPr>
        <w:t xml:space="preserve"> таблицей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Report</w:t>
      </w:r>
      <w:r w:rsidRPr="00844972"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EmailUser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User</w:t>
      </w:r>
      <w:r w:rsidRPr="00844972">
        <w:rPr>
          <w:rFonts w:ascii="Times New Roman" w:hAnsi="Times New Roman" w:cs="Times New Roman"/>
          <w:sz w:val="24"/>
          <w:szCs w:val="24"/>
        </w:rPr>
        <w:t>») ко многим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SenderMess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Report</w:t>
      </w:r>
      <w:r w:rsidRPr="00844972">
        <w:rPr>
          <w:rFonts w:ascii="Times New Roman" w:hAnsi="Times New Roman" w:cs="Times New Roman"/>
          <w:sz w:val="24"/>
          <w:szCs w:val="24"/>
        </w:rPr>
        <w:t>»).</w:t>
      </w:r>
    </w:p>
    <w:p w14:paraId="1926DA98" w14:textId="6075F689" w:rsidR="00844972" w:rsidRDefault="00844972" w:rsidP="00844972">
      <w:pPr>
        <w:pStyle w:val="a3"/>
        <w:numPr>
          <w:ilvl w:val="0"/>
          <w:numId w:val="3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>
        <w:rPr>
          <w:rFonts w:ascii="Times New Roman" w:hAnsi="Times New Roman" w:cs="Times New Roman"/>
          <w:sz w:val="24"/>
          <w:szCs w:val="24"/>
        </w:rPr>
        <w:t>аблица «</w:t>
      </w:r>
      <w:r>
        <w:rPr>
          <w:rFonts w:ascii="Times New Roman" w:hAnsi="Times New Roman" w:cs="Times New Roman"/>
          <w:sz w:val="24"/>
          <w:szCs w:val="24"/>
          <w:lang w:val="en-US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» имеет </w:t>
      </w:r>
      <w:r>
        <w:rPr>
          <w:rFonts w:ascii="Times New Roman" w:hAnsi="Times New Roman" w:cs="Times New Roman"/>
          <w:sz w:val="24"/>
          <w:szCs w:val="24"/>
          <w:lang w:val="en-US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связи:</w:t>
      </w:r>
    </w:p>
    <w:p w14:paraId="073B72BB" w14:textId="204DE2CB" w:rsidR="00844972" w:rsidRPr="00844972" w:rsidRDefault="00844972" w:rsidP="00844972">
      <w:pPr>
        <w:pStyle w:val="a3"/>
        <w:numPr>
          <w:ilvl w:val="0"/>
          <w:numId w:val="32"/>
        </w:num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>
        <w:rPr>
          <w:rFonts w:ascii="Times New Roman" w:hAnsi="Times New Roman" w:cs="Times New Roman"/>
          <w:sz w:val="24"/>
          <w:szCs w:val="24"/>
        </w:rPr>
        <w:t xml:space="preserve"> таблицей «</w:t>
      </w:r>
      <w:r>
        <w:rPr>
          <w:rFonts w:ascii="Times New Roman" w:hAnsi="Times New Roman" w:cs="Times New Roman"/>
          <w:sz w:val="24"/>
          <w:szCs w:val="24"/>
          <w:lang w:val="en-US"/>
        </w:rPr>
        <w:t>Report</w:t>
      </w:r>
      <w:r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EmailAdmin</w:t>
      </w:r>
      <w:proofErr w:type="spellEnd"/>
      <w:r>
        <w:rPr>
          <w:rFonts w:ascii="Times New Roman" w:hAnsi="Times New Roman" w:cs="Times New Roman"/>
          <w:sz w:val="24"/>
          <w:szCs w:val="24"/>
        </w:rPr>
        <w:t>» в таблице «</w:t>
      </w:r>
      <w:r>
        <w:rPr>
          <w:rFonts w:ascii="Times New Roman" w:hAnsi="Times New Roman" w:cs="Times New Roman"/>
          <w:sz w:val="24"/>
          <w:szCs w:val="24"/>
          <w:lang w:val="en-US"/>
        </w:rPr>
        <w:t>Admin</w:t>
      </w:r>
      <w:r>
        <w:rPr>
          <w:rFonts w:ascii="Times New Roman" w:hAnsi="Times New Roman" w:cs="Times New Roman"/>
          <w:sz w:val="24"/>
          <w:szCs w:val="24"/>
        </w:rPr>
        <w:t>») ко многим (поле «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RecipientEmail</w:t>
      </w:r>
      <w:proofErr w:type="spellEnd"/>
      <w:r>
        <w:rPr>
          <w:rFonts w:ascii="Times New Roman" w:hAnsi="Times New Roman" w:cs="Times New Roman"/>
          <w:sz w:val="24"/>
          <w:szCs w:val="24"/>
        </w:rPr>
        <w:t>» в таблице «</w:t>
      </w:r>
      <w:r>
        <w:rPr>
          <w:rFonts w:ascii="Times New Roman" w:hAnsi="Times New Roman" w:cs="Times New Roman"/>
          <w:sz w:val="24"/>
          <w:szCs w:val="24"/>
          <w:lang w:val="en-US"/>
        </w:rPr>
        <w:t>Report</w:t>
      </w:r>
      <w:r>
        <w:rPr>
          <w:rFonts w:ascii="Times New Roman" w:hAnsi="Times New Roman" w:cs="Times New Roman"/>
          <w:sz w:val="24"/>
          <w:szCs w:val="24"/>
        </w:rPr>
        <w:t>»)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538DCCD0" w14:textId="4B886756" w:rsidR="00844972" w:rsidRPr="00844972" w:rsidRDefault="00844972" w:rsidP="00844972">
      <w:pPr>
        <w:pStyle w:val="a3"/>
        <w:numPr>
          <w:ilvl w:val="0"/>
          <w:numId w:val="32"/>
        </w:num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Pr="00844972">
        <w:rPr>
          <w:rFonts w:ascii="Times New Roman" w:hAnsi="Times New Roman" w:cs="Times New Roman"/>
          <w:sz w:val="24"/>
          <w:szCs w:val="24"/>
        </w:rPr>
        <w:t xml:space="preserve"> таблицей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Message</w:t>
      </w:r>
      <w:r w:rsidRPr="00844972"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EmailAdmin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Admin</w:t>
      </w:r>
      <w:r w:rsidRPr="00844972">
        <w:rPr>
          <w:rFonts w:ascii="Times New Roman" w:hAnsi="Times New Roman" w:cs="Times New Roman"/>
          <w:sz w:val="24"/>
          <w:szCs w:val="24"/>
        </w:rPr>
        <w:t>») ко многим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EmailRecipient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Message</w:t>
      </w:r>
      <w:r w:rsidRPr="00844972">
        <w:rPr>
          <w:rFonts w:ascii="Times New Roman" w:hAnsi="Times New Roman" w:cs="Times New Roman"/>
          <w:sz w:val="24"/>
          <w:szCs w:val="24"/>
        </w:rPr>
        <w:t>»).</w:t>
      </w:r>
    </w:p>
    <w:p w14:paraId="0A7F40C4" w14:textId="77777777" w:rsidR="00844972" w:rsidRPr="00A07A2B" w:rsidRDefault="00844972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2A1595B9" w14:textId="5268DDBA" w:rsidR="00A06747" w:rsidRPr="00A06747" w:rsidRDefault="00A067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1B3225C2" w14:textId="7E52E0D2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РАЗРАБОТКА ПРОГРАММНОГО ПРОДУКТА</w:t>
      </w:r>
      <w:r w:rsidR="00D3321E">
        <w:rPr>
          <w:rFonts w:ascii="Times New Roman" w:hAnsi="Times New Roman" w:cs="Times New Roman"/>
          <w:b/>
          <w:sz w:val="24"/>
        </w:rPr>
        <w:t xml:space="preserve"> </w:t>
      </w:r>
    </w:p>
    <w:p w14:paraId="3817365A" w14:textId="26991DB7" w:rsidR="00D3321E" w:rsidRDefault="00D3321E" w:rsidP="00D3321E">
      <w:pPr>
        <w:rPr>
          <w:rFonts w:ascii="Times New Roman" w:hAnsi="Times New Roman" w:cs="Times New Roman"/>
          <w:b/>
          <w:sz w:val="24"/>
        </w:rPr>
      </w:pPr>
    </w:p>
    <w:p w14:paraId="2F54FC62" w14:textId="77777777" w:rsid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осле определения всех требований, задач и функций программного продукта, построения всех диаграмм, проектирования графического интерфейса пользователя и модели данных необходимо выполнить разработку программного продукта. </w:t>
      </w:r>
    </w:p>
    <w:p w14:paraId="5B15C14E" w14:textId="273EEDB7" w:rsidR="00D3321E" w:rsidRDefault="00D3321E" w:rsidP="00D3321E">
      <w:pPr>
        <w:spacing w:after="0" w:line="240" w:lineRule="auto"/>
        <w:ind w:left="142" w:right="57" w:firstLine="709"/>
        <w:jc w:val="both"/>
      </w:pPr>
      <w:r>
        <w:rPr>
          <w:rFonts w:ascii="Times New Roman" w:hAnsi="Times New Roman" w:cs="Times New Roman"/>
          <w:sz w:val="24"/>
          <w:szCs w:val="24"/>
        </w:rPr>
        <w:t xml:space="preserve">Программный продукт разрабатывался на стандартизированном языке гипертекстовой разметке </w:t>
      </w:r>
      <w:r>
        <w:rPr>
          <w:rFonts w:ascii="Times New Roman" w:hAnsi="Times New Roman" w:cs="Times New Roman"/>
          <w:sz w:val="24"/>
          <w:szCs w:val="24"/>
          <w:lang w:val="en-US"/>
        </w:rPr>
        <w:t>HTML</w:t>
      </w:r>
      <w:r>
        <w:rPr>
          <w:rFonts w:ascii="Times New Roman" w:hAnsi="Times New Roman" w:cs="Times New Roman"/>
          <w:sz w:val="24"/>
          <w:szCs w:val="24"/>
        </w:rPr>
        <w:t xml:space="preserve">, формальном языке описания внешнего вида документа </w:t>
      </w:r>
      <w:r>
        <w:rPr>
          <w:rFonts w:ascii="Times New Roman" w:hAnsi="Times New Roman" w:cs="Times New Roman"/>
          <w:sz w:val="24"/>
          <w:szCs w:val="24"/>
          <w:lang w:val="en-US"/>
        </w:rPr>
        <w:t>CSS</w:t>
      </w:r>
      <w:r>
        <w:rPr>
          <w:rFonts w:ascii="Times New Roman" w:hAnsi="Times New Roman" w:cs="Times New Roman"/>
          <w:sz w:val="24"/>
          <w:szCs w:val="24"/>
        </w:rPr>
        <w:t xml:space="preserve">, языках программирования </w:t>
      </w:r>
      <w:r>
        <w:rPr>
          <w:rFonts w:ascii="Times New Roman" w:hAnsi="Times New Roman" w:cs="Times New Roman"/>
          <w:sz w:val="24"/>
          <w:szCs w:val="24"/>
          <w:lang w:val="en-US"/>
        </w:rPr>
        <w:t>JavaScript</w:t>
      </w:r>
      <w:r>
        <w:rPr>
          <w:rFonts w:ascii="Times New Roman" w:hAnsi="Times New Roman" w:cs="Times New Roman"/>
          <w:sz w:val="24"/>
          <w:szCs w:val="24"/>
        </w:rPr>
        <w:t xml:space="preserve"> и </w:t>
      </w:r>
      <w:r>
        <w:rPr>
          <w:rFonts w:ascii="Times New Roman" w:hAnsi="Times New Roman" w:cs="Times New Roman"/>
          <w:sz w:val="24"/>
          <w:szCs w:val="24"/>
          <w:lang w:val="en-US"/>
        </w:rPr>
        <w:t>PHP</w:t>
      </w:r>
      <w:r>
        <w:t>.</w:t>
      </w:r>
    </w:p>
    <w:p w14:paraId="34325D99" w14:textId="0B3D8170" w:rsid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b/>
          <w:sz w:val="24"/>
        </w:rPr>
      </w:pPr>
    </w:p>
    <w:p w14:paraId="519B6AC5" w14:textId="77777777" w:rsidR="00D3321E" w:rsidRP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b/>
          <w:sz w:val="24"/>
        </w:rPr>
      </w:pPr>
    </w:p>
    <w:p w14:paraId="773839F0" w14:textId="77777777" w:rsidR="00D3321E" w:rsidRDefault="00D3321E" w:rsidP="00D3321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азработка графического интерфейса пользователя</w:t>
      </w:r>
    </w:p>
    <w:p w14:paraId="67900FEE" w14:textId="65564781" w:rsidR="00A06747" w:rsidRPr="00D3321E" w:rsidRDefault="00D3321E" w:rsidP="00D3321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азработка программных модулей</w:t>
      </w:r>
      <w:r w:rsidR="00A06747" w:rsidRPr="00D3321E">
        <w:rPr>
          <w:rFonts w:ascii="Times New Roman" w:hAnsi="Times New Roman" w:cs="Times New Roman"/>
          <w:b/>
          <w:sz w:val="24"/>
        </w:rPr>
        <w:br w:type="page"/>
      </w:r>
    </w:p>
    <w:p w14:paraId="408A4BF6" w14:textId="1A66DBA5" w:rsidR="00185671" w:rsidRPr="00185671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ЕСТИРОВАНИЕ ПРОГРАММНОГО ОБЕСПЕЧЕНИЯ</w:t>
      </w:r>
    </w:p>
    <w:p w14:paraId="168DB873" w14:textId="77777777" w:rsidR="00185671" w:rsidRDefault="00185671" w:rsidP="0013590E">
      <w:pPr>
        <w:pStyle w:val="a3"/>
        <w:spacing w:after="0" w:line="240" w:lineRule="auto"/>
        <w:ind w:left="717"/>
        <w:rPr>
          <w:rFonts w:ascii="Times New Roman" w:hAnsi="Times New Roman" w:cs="Times New Roman"/>
          <w:b/>
          <w:sz w:val="24"/>
        </w:rPr>
      </w:pPr>
    </w:p>
    <w:p w14:paraId="6049E8C7" w14:textId="58978C2A" w:rsidR="00A06747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A06747">
        <w:rPr>
          <w:rFonts w:ascii="Times New Roman" w:hAnsi="Times New Roman" w:cs="Times New Roman"/>
          <w:b/>
          <w:sz w:val="24"/>
        </w:rPr>
        <w:t>История изменений</w:t>
      </w:r>
    </w:p>
    <w:p w14:paraId="54081600" w14:textId="77777777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Терминология</w:t>
      </w:r>
    </w:p>
    <w:p w14:paraId="255AD4DC" w14:textId="77777777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Стратегия тестирования</w:t>
      </w:r>
    </w:p>
    <w:p w14:paraId="17EE411F" w14:textId="77777777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ределение объектов тестирования</w:t>
      </w:r>
    </w:p>
    <w:p w14:paraId="0D34BE3C" w14:textId="77777777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Архитектура тестируемой системы</w:t>
      </w:r>
    </w:p>
    <w:p w14:paraId="305ECB02" w14:textId="4375EEA5" w:rsidR="00A06747" w:rsidRP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исание процесса </w:t>
      </w:r>
      <w:r w:rsidR="00185671">
        <w:rPr>
          <w:rFonts w:ascii="Times New Roman" w:hAnsi="Times New Roman" w:cs="Times New Roman"/>
          <w:b/>
          <w:sz w:val="24"/>
        </w:rPr>
        <w:t>тестирования</w:t>
      </w:r>
      <w:r w:rsidRPr="00A06747">
        <w:rPr>
          <w:rFonts w:ascii="Times New Roman" w:hAnsi="Times New Roman" w:cs="Times New Roman"/>
          <w:b/>
          <w:sz w:val="24"/>
        </w:rPr>
        <w:br w:type="page"/>
      </w:r>
    </w:p>
    <w:p w14:paraId="324211C6" w14:textId="4D50DC9B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 xml:space="preserve">ИНФОРМАЦИОННАЯ БЕЗОПАСНОСТЬ </w:t>
      </w:r>
    </w:p>
    <w:p w14:paraId="5F4D699C" w14:textId="77777777" w:rsidR="00A06747" w:rsidRPr="00A06747" w:rsidRDefault="00A06747" w:rsidP="0013590E">
      <w:pPr>
        <w:pStyle w:val="a3"/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1FF827CE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ределение защищаемых информационных активов</w:t>
      </w:r>
    </w:p>
    <w:p w14:paraId="76666875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Вид и содержание персональных данных</w:t>
      </w:r>
    </w:p>
    <w:p w14:paraId="37C38803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Модель угроз </w:t>
      </w:r>
      <w:proofErr w:type="spellStart"/>
      <w:r>
        <w:rPr>
          <w:rFonts w:ascii="Times New Roman" w:hAnsi="Times New Roman" w:cs="Times New Roman"/>
          <w:b/>
          <w:sz w:val="24"/>
        </w:rPr>
        <w:t>ПДн</w:t>
      </w:r>
      <w:proofErr w:type="spellEnd"/>
    </w:p>
    <w:p w14:paraId="36DADF83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Сценарии угроз</w:t>
      </w:r>
    </w:p>
    <w:p w14:paraId="7DB945BC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рганизация защиты данных в проекте</w:t>
      </w:r>
    </w:p>
    <w:p w14:paraId="5C6F9CFC" w14:textId="7FCC4A01" w:rsidR="00A06747" w:rsidRP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Защита программного продукта</w:t>
      </w:r>
      <w:r w:rsidR="00A06747" w:rsidRPr="00185671">
        <w:rPr>
          <w:rFonts w:ascii="Times New Roman" w:hAnsi="Times New Roman" w:cs="Times New Roman"/>
          <w:b/>
          <w:sz w:val="24"/>
        </w:rPr>
        <w:br w:type="page"/>
      </w:r>
    </w:p>
    <w:p w14:paraId="1E235888" w14:textId="58D70338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ЕХНИЧЕСКАЯ ДОКУМЕНТАЦИЯ НА ПРОГРАММНЫЙ ПРОДУКТ</w:t>
      </w:r>
    </w:p>
    <w:p w14:paraId="36C4ACE3" w14:textId="76B3DCEE" w:rsidR="00185671" w:rsidRDefault="00185671" w:rsidP="0013590E">
      <w:pPr>
        <w:pStyle w:val="a3"/>
        <w:spacing w:after="0" w:line="240" w:lineRule="auto"/>
        <w:ind w:left="717"/>
        <w:rPr>
          <w:rFonts w:ascii="Times New Roman" w:hAnsi="Times New Roman" w:cs="Times New Roman"/>
          <w:b/>
          <w:sz w:val="24"/>
        </w:rPr>
      </w:pPr>
    </w:p>
    <w:p w14:paraId="6E848B35" w14:textId="32295523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уководство пользователя</w:t>
      </w:r>
    </w:p>
    <w:p w14:paraId="7CB51BF6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уководство администратора</w:t>
      </w:r>
    </w:p>
    <w:p w14:paraId="71A28B03" w14:textId="4E19F795" w:rsidR="00A06747" w:rsidRP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ределение качества программного продукта по метрикам</w:t>
      </w:r>
      <w:r w:rsidR="00A06747" w:rsidRPr="00185671">
        <w:rPr>
          <w:rFonts w:ascii="Times New Roman" w:hAnsi="Times New Roman" w:cs="Times New Roman"/>
          <w:b/>
          <w:sz w:val="24"/>
        </w:rPr>
        <w:br w:type="page"/>
      </w:r>
    </w:p>
    <w:p w14:paraId="43FB4D83" w14:textId="53D12034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МЕРОПРИЯТИЯ ПО ТЕХНИКЕ БЕЗОПАСНОСТИ И ОХРАНЕ ТРУДА</w:t>
      </w:r>
    </w:p>
    <w:p w14:paraId="15FDA9AB" w14:textId="77777777" w:rsidR="00A06747" w:rsidRPr="00A06747" w:rsidRDefault="00A06747" w:rsidP="0013590E">
      <w:pPr>
        <w:pStyle w:val="a3"/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2DAA9041" w14:textId="0A4186D8" w:rsidR="00A06747" w:rsidRPr="00A06747" w:rsidRDefault="00A067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0D95924F" w14:textId="7167A798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ЭКОНОМИЧЕСКОЕ ОБОСНОВАНИЕ ПРОЕКТА</w:t>
      </w:r>
    </w:p>
    <w:p w14:paraId="130BF1DD" w14:textId="49A0BA42" w:rsidR="00A06747" w:rsidRPr="00A06747" w:rsidRDefault="00A067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77B4F87D" w14:textId="39CA740F" w:rsidR="00A06747" w:rsidRDefault="00A06747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ЗАКЛЮЧЕНИЕ</w:t>
      </w:r>
    </w:p>
    <w:p w14:paraId="4BF196B9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66BBF597" w14:textId="76FC6668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0D5F7571" w14:textId="22291A2A" w:rsidR="00661A47" w:rsidRDefault="00661A47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СПИСОК ИСТОЧНИКОВ ИНФОРМАЦИИ</w:t>
      </w:r>
    </w:p>
    <w:p w14:paraId="5EB65D1F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24BE3BE5" w14:textId="465C51AE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5C6FE2BD" w14:textId="633BEF7D" w:rsidR="00185671" w:rsidRDefault="00185671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ПРИЛОЖЕНИЕ 1. ЛИСТИНГ ПРОГРАММНЫХ МОДУЛЕЙ</w:t>
      </w:r>
    </w:p>
    <w:p w14:paraId="1FBD817F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103ED010" w14:textId="26B242E8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1247F191" w14:textId="277FAF6A" w:rsidR="00185671" w:rsidRDefault="00185671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 xml:space="preserve">ПРИЛОЖЕНИЕ 2. ПОЛИТИКА БЕЗОПАСНОСТИ </w:t>
      </w:r>
    </w:p>
    <w:p w14:paraId="3E0FF53C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50402EE3" w14:textId="441D95FD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406F8AF8" w14:textId="1053419A" w:rsidR="00185671" w:rsidRDefault="00185671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ПРИЛОЖЕНИЕ 3. РУКОВОДСТВО ПОЛЬЗОВАТЕЛЯ</w:t>
      </w:r>
    </w:p>
    <w:p w14:paraId="70713A2B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7BF3E791" w14:textId="5A9064A0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6DC27FF7" w14:textId="10B05600" w:rsidR="00185671" w:rsidRDefault="00185671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ПРИЛОЖЕНИЕ 4. РУКОВОДСТВО АДМИНИСТРАТОРА</w:t>
      </w:r>
    </w:p>
    <w:p w14:paraId="7A4DCC4F" w14:textId="4F1D28E8" w:rsidR="00237A72" w:rsidRPr="00661A47" w:rsidRDefault="00237A72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sectPr w:rsidR="00237A72" w:rsidRPr="00661A4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8252BA0" w14:textId="77777777" w:rsidR="00D95F85" w:rsidRDefault="00D95F85" w:rsidP="00651879">
      <w:pPr>
        <w:spacing w:after="0" w:line="240" w:lineRule="auto"/>
      </w:pPr>
      <w:r>
        <w:separator/>
      </w:r>
    </w:p>
  </w:endnote>
  <w:endnote w:type="continuationSeparator" w:id="0">
    <w:p w14:paraId="3EC30680" w14:textId="77777777" w:rsidR="00D95F85" w:rsidRDefault="00D95F85" w:rsidP="006518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E64D2F9" w14:textId="77777777" w:rsidR="00D95F85" w:rsidRDefault="00D95F85" w:rsidP="00651879">
      <w:pPr>
        <w:spacing w:after="0" w:line="240" w:lineRule="auto"/>
      </w:pPr>
      <w:r>
        <w:separator/>
      </w:r>
    </w:p>
  </w:footnote>
  <w:footnote w:type="continuationSeparator" w:id="0">
    <w:p w14:paraId="0955D28F" w14:textId="77777777" w:rsidR="00D95F85" w:rsidRDefault="00D95F85" w:rsidP="0065187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068B3"/>
    <w:multiLevelType w:val="hybridMultilevel"/>
    <w:tmpl w:val="9288EEE4"/>
    <w:lvl w:ilvl="0" w:tplc="66B8252A">
      <w:start w:val="1"/>
      <w:numFmt w:val="decimal"/>
      <w:lvlText w:val="%1."/>
      <w:lvlJc w:val="left"/>
      <w:pPr>
        <w:ind w:left="1069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2" w:hanging="360"/>
      </w:pPr>
    </w:lvl>
    <w:lvl w:ilvl="2" w:tplc="0419001B" w:tentative="1">
      <w:start w:val="1"/>
      <w:numFmt w:val="lowerRoman"/>
      <w:lvlText w:val="%3."/>
      <w:lvlJc w:val="right"/>
      <w:pPr>
        <w:ind w:left="2162" w:hanging="180"/>
      </w:pPr>
    </w:lvl>
    <w:lvl w:ilvl="3" w:tplc="0419000F" w:tentative="1">
      <w:start w:val="1"/>
      <w:numFmt w:val="decimal"/>
      <w:lvlText w:val="%4."/>
      <w:lvlJc w:val="left"/>
      <w:pPr>
        <w:ind w:left="2882" w:hanging="360"/>
      </w:pPr>
    </w:lvl>
    <w:lvl w:ilvl="4" w:tplc="04190019" w:tentative="1">
      <w:start w:val="1"/>
      <w:numFmt w:val="lowerLetter"/>
      <w:lvlText w:val="%5."/>
      <w:lvlJc w:val="left"/>
      <w:pPr>
        <w:ind w:left="3602" w:hanging="360"/>
      </w:pPr>
    </w:lvl>
    <w:lvl w:ilvl="5" w:tplc="0419001B" w:tentative="1">
      <w:start w:val="1"/>
      <w:numFmt w:val="lowerRoman"/>
      <w:lvlText w:val="%6."/>
      <w:lvlJc w:val="right"/>
      <w:pPr>
        <w:ind w:left="4322" w:hanging="180"/>
      </w:pPr>
    </w:lvl>
    <w:lvl w:ilvl="6" w:tplc="0419000F" w:tentative="1">
      <w:start w:val="1"/>
      <w:numFmt w:val="decimal"/>
      <w:lvlText w:val="%7."/>
      <w:lvlJc w:val="left"/>
      <w:pPr>
        <w:ind w:left="5042" w:hanging="360"/>
      </w:pPr>
    </w:lvl>
    <w:lvl w:ilvl="7" w:tplc="04190019" w:tentative="1">
      <w:start w:val="1"/>
      <w:numFmt w:val="lowerLetter"/>
      <w:lvlText w:val="%8."/>
      <w:lvlJc w:val="left"/>
      <w:pPr>
        <w:ind w:left="5762" w:hanging="360"/>
      </w:pPr>
    </w:lvl>
    <w:lvl w:ilvl="8" w:tplc="0419001B" w:tentative="1">
      <w:start w:val="1"/>
      <w:numFmt w:val="lowerRoman"/>
      <w:lvlText w:val="%9."/>
      <w:lvlJc w:val="right"/>
      <w:pPr>
        <w:ind w:left="6482" w:hanging="180"/>
      </w:pPr>
    </w:lvl>
  </w:abstractNum>
  <w:abstractNum w:abstractNumId="1" w15:restartNumberingAfterBreak="0">
    <w:nsid w:val="053E5144"/>
    <w:multiLevelType w:val="multilevel"/>
    <w:tmpl w:val="58341E84"/>
    <w:lvl w:ilvl="0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1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7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7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3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3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79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79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57" w:hanging="1800"/>
      </w:pPr>
      <w:rPr>
        <w:rFonts w:hint="default"/>
      </w:rPr>
    </w:lvl>
  </w:abstractNum>
  <w:abstractNum w:abstractNumId="2" w15:restartNumberingAfterBreak="0">
    <w:nsid w:val="06DA0A03"/>
    <w:multiLevelType w:val="hybridMultilevel"/>
    <w:tmpl w:val="D720792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2777BD"/>
    <w:multiLevelType w:val="hybridMultilevel"/>
    <w:tmpl w:val="16C85B9E"/>
    <w:lvl w:ilvl="0" w:tplc="041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4" w15:restartNumberingAfterBreak="0">
    <w:nsid w:val="09134872"/>
    <w:multiLevelType w:val="hybridMultilevel"/>
    <w:tmpl w:val="26D6657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0A7C781C"/>
    <w:multiLevelType w:val="hybridMultilevel"/>
    <w:tmpl w:val="4B6CFE8C"/>
    <w:lvl w:ilvl="0" w:tplc="04190001">
      <w:start w:val="1"/>
      <w:numFmt w:val="bullet"/>
      <w:lvlText w:val=""/>
      <w:lvlJc w:val="left"/>
      <w:pPr>
        <w:ind w:left="18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3" w:hanging="360"/>
      </w:pPr>
      <w:rPr>
        <w:rFonts w:ascii="Wingdings" w:hAnsi="Wingdings" w:hint="default"/>
      </w:rPr>
    </w:lvl>
  </w:abstractNum>
  <w:abstractNum w:abstractNumId="6" w15:restartNumberingAfterBreak="0">
    <w:nsid w:val="0C170BE0"/>
    <w:multiLevelType w:val="hybridMultilevel"/>
    <w:tmpl w:val="9410CD7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0D285DC0"/>
    <w:multiLevelType w:val="hybridMultilevel"/>
    <w:tmpl w:val="D772ABA8"/>
    <w:lvl w:ilvl="0" w:tplc="04190003">
      <w:start w:val="1"/>
      <w:numFmt w:val="bullet"/>
      <w:lvlText w:val="o"/>
      <w:lvlJc w:val="left"/>
      <w:pPr>
        <w:ind w:left="1571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1A6A0C8C"/>
    <w:multiLevelType w:val="hybridMultilevel"/>
    <w:tmpl w:val="1072680E"/>
    <w:lvl w:ilvl="0" w:tplc="04190003">
      <w:start w:val="1"/>
      <w:numFmt w:val="bullet"/>
      <w:lvlText w:val="o"/>
      <w:lvlJc w:val="left"/>
      <w:pPr>
        <w:ind w:left="163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9" w15:restartNumberingAfterBreak="0">
    <w:nsid w:val="204117A1"/>
    <w:multiLevelType w:val="hybridMultilevel"/>
    <w:tmpl w:val="5E3450A2"/>
    <w:lvl w:ilvl="0" w:tplc="04190003">
      <w:start w:val="1"/>
      <w:numFmt w:val="bullet"/>
      <w:lvlText w:val="o"/>
      <w:lvlJc w:val="left"/>
      <w:pPr>
        <w:ind w:left="163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10" w15:restartNumberingAfterBreak="0">
    <w:nsid w:val="21341003"/>
    <w:multiLevelType w:val="hybridMultilevel"/>
    <w:tmpl w:val="0320478A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1" w15:restartNumberingAfterBreak="0">
    <w:nsid w:val="374167B4"/>
    <w:multiLevelType w:val="hybridMultilevel"/>
    <w:tmpl w:val="7FE4D0CA"/>
    <w:lvl w:ilvl="0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6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 w15:restartNumberingAfterBreak="0">
    <w:nsid w:val="38431977"/>
    <w:multiLevelType w:val="hybridMultilevel"/>
    <w:tmpl w:val="66DA35D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42D40AF6"/>
    <w:multiLevelType w:val="hybridMultilevel"/>
    <w:tmpl w:val="64768FE4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 w15:restartNumberingAfterBreak="0">
    <w:nsid w:val="4A4D4220"/>
    <w:multiLevelType w:val="hybridMultilevel"/>
    <w:tmpl w:val="32FC79C2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 w15:restartNumberingAfterBreak="0">
    <w:nsid w:val="4DBB37F3"/>
    <w:multiLevelType w:val="hybridMultilevel"/>
    <w:tmpl w:val="D17072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E6B2D26"/>
    <w:multiLevelType w:val="hybridMultilevel"/>
    <w:tmpl w:val="7F7C275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 w15:restartNumberingAfterBreak="0">
    <w:nsid w:val="4F2208E4"/>
    <w:multiLevelType w:val="hybridMultilevel"/>
    <w:tmpl w:val="8B968D82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4F7E4EF3"/>
    <w:multiLevelType w:val="hybridMultilevel"/>
    <w:tmpl w:val="FB12A5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0593482"/>
    <w:multiLevelType w:val="hybridMultilevel"/>
    <w:tmpl w:val="213AF9BE"/>
    <w:lvl w:ilvl="0" w:tplc="04190001">
      <w:start w:val="1"/>
      <w:numFmt w:val="bullet"/>
      <w:lvlText w:val=""/>
      <w:lvlJc w:val="left"/>
      <w:pPr>
        <w:ind w:left="28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00" w:hanging="360"/>
      </w:pPr>
      <w:rPr>
        <w:rFonts w:ascii="Wingdings" w:hAnsi="Wingdings" w:hint="default"/>
      </w:rPr>
    </w:lvl>
  </w:abstractNum>
  <w:abstractNum w:abstractNumId="20" w15:restartNumberingAfterBreak="0">
    <w:nsid w:val="53FB075E"/>
    <w:multiLevelType w:val="hybridMultilevel"/>
    <w:tmpl w:val="A4944D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6F64E4"/>
    <w:multiLevelType w:val="hybridMultilevel"/>
    <w:tmpl w:val="D97E590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6345F09"/>
    <w:multiLevelType w:val="hybridMultilevel"/>
    <w:tmpl w:val="1F401C2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5A2F0639"/>
    <w:multiLevelType w:val="hybridMultilevel"/>
    <w:tmpl w:val="AB5216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FC72806"/>
    <w:multiLevelType w:val="hybridMultilevel"/>
    <w:tmpl w:val="55CA8D4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 w15:restartNumberingAfterBreak="0">
    <w:nsid w:val="70FD7259"/>
    <w:multiLevelType w:val="hybridMultilevel"/>
    <w:tmpl w:val="0D7E1598"/>
    <w:lvl w:ilvl="0" w:tplc="04190001">
      <w:start w:val="1"/>
      <w:numFmt w:val="bullet"/>
      <w:lvlText w:val=""/>
      <w:lvlJc w:val="left"/>
      <w:pPr>
        <w:ind w:left="24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95" w:hanging="360"/>
      </w:pPr>
      <w:rPr>
        <w:rFonts w:ascii="Wingdings" w:hAnsi="Wingdings" w:hint="default"/>
      </w:rPr>
    </w:lvl>
  </w:abstractNum>
  <w:abstractNum w:abstractNumId="26" w15:restartNumberingAfterBreak="0">
    <w:nsid w:val="73F55552"/>
    <w:multiLevelType w:val="hybridMultilevel"/>
    <w:tmpl w:val="CD80587E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7" w15:restartNumberingAfterBreak="0">
    <w:nsid w:val="74C33BC2"/>
    <w:multiLevelType w:val="hybridMultilevel"/>
    <w:tmpl w:val="A7C25B0A"/>
    <w:lvl w:ilvl="0" w:tplc="04190003">
      <w:start w:val="1"/>
      <w:numFmt w:val="bullet"/>
      <w:lvlText w:val="o"/>
      <w:lvlJc w:val="left"/>
      <w:pPr>
        <w:ind w:left="1571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8" w15:restartNumberingAfterBreak="0">
    <w:nsid w:val="79BB3AD8"/>
    <w:multiLevelType w:val="hybridMultilevel"/>
    <w:tmpl w:val="829C17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A8E69A5"/>
    <w:multiLevelType w:val="hybridMultilevel"/>
    <w:tmpl w:val="7B6A0F5E"/>
    <w:lvl w:ilvl="0" w:tplc="04190001">
      <w:start w:val="1"/>
      <w:numFmt w:val="bullet"/>
      <w:lvlText w:val=""/>
      <w:lvlJc w:val="left"/>
      <w:pPr>
        <w:ind w:left="14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30" w15:restartNumberingAfterBreak="0">
    <w:nsid w:val="7B694DA0"/>
    <w:multiLevelType w:val="hybridMultilevel"/>
    <w:tmpl w:val="8468ED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C7E53C3"/>
    <w:multiLevelType w:val="hybridMultilevel"/>
    <w:tmpl w:val="2ADC7D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3"/>
  </w:num>
  <w:num w:numId="2">
    <w:abstractNumId w:val="1"/>
  </w:num>
  <w:num w:numId="3">
    <w:abstractNumId w:val="22"/>
  </w:num>
  <w:num w:numId="4">
    <w:abstractNumId w:val="4"/>
  </w:num>
  <w:num w:numId="5">
    <w:abstractNumId w:val="12"/>
  </w:num>
  <w:num w:numId="6">
    <w:abstractNumId w:val="0"/>
  </w:num>
  <w:num w:numId="7">
    <w:abstractNumId w:val="25"/>
  </w:num>
  <w:num w:numId="8">
    <w:abstractNumId w:val="19"/>
  </w:num>
  <w:num w:numId="9">
    <w:abstractNumId w:val="5"/>
  </w:num>
  <w:num w:numId="10">
    <w:abstractNumId w:val="26"/>
  </w:num>
  <w:num w:numId="11">
    <w:abstractNumId w:val="6"/>
  </w:num>
  <w:num w:numId="12">
    <w:abstractNumId w:val="31"/>
  </w:num>
  <w:num w:numId="13">
    <w:abstractNumId w:val="16"/>
  </w:num>
  <w:num w:numId="14">
    <w:abstractNumId w:val="10"/>
  </w:num>
  <w:num w:numId="15">
    <w:abstractNumId w:val="17"/>
  </w:num>
  <w:num w:numId="16">
    <w:abstractNumId w:val="13"/>
  </w:num>
  <w:num w:numId="17">
    <w:abstractNumId w:val="14"/>
  </w:num>
  <w:num w:numId="18">
    <w:abstractNumId w:val="21"/>
  </w:num>
  <w:num w:numId="19">
    <w:abstractNumId w:val="3"/>
  </w:num>
  <w:num w:numId="20">
    <w:abstractNumId w:val="11"/>
  </w:num>
  <w:num w:numId="21">
    <w:abstractNumId w:val="9"/>
  </w:num>
  <w:num w:numId="22">
    <w:abstractNumId w:val="8"/>
  </w:num>
  <w:num w:numId="23">
    <w:abstractNumId w:val="24"/>
  </w:num>
  <w:num w:numId="24">
    <w:abstractNumId w:val="18"/>
  </w:num>
  <w:num w:numId="25">
    <w:abstractNumId w:val="20"/>
  </w:num>
  <w:num w:numId="26">
    <w:abstractNumId w:val="30"/>
  </w:num>
  <w:num w:numId="27">
    <w:abstractNumId w:val="28"/>
  </w:num>
  <w:num w:numId="28">
    <w:abstractNumId w:val="29"/>
  </w:num>
  <w:num w:numId="29">
    <w:abstractNumId w:val="2"/>
  </w:num>
  <w:num w:numId="30">
    <w:abstractNumId w:val="15"/>
  </w:num>
  <w:num w:numId="31">
    <w:abstractNumId w:val="7"/>
  </w:num>
  <w:num w:numId="32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5378"/>
    <w:rsid w:val="00000BEF"/>
    <w:rsid w:val="00056A5B"/>
    <w:rsid w:val="000F0873"/>
    <w:rsid w:val="000F16BD"/>
    <w:rsid w:val="000F51CC"/>
    <w:rsid w:val="0013590E"/>
    <w:rsid w:val="00172314"/>
    <w:rsid w:val="00177DCB"/>
    <w:rsid w:val="001851A0"/>
    <w:rsid w:val="00185671"/>
    <w:rsid w:val="001D0297"/>
    <w:rsid w:val="00215535"/>
    <w:rsid w:val="002264D1"/>
    <w:rsid w:val="00230DB2"/>
    <w:rsid w:val="00237A72"/>
    <w:rsid w:val="002F5FF4"/>
    <w:rsid w:val="00381267"/>
    <w:rsid w:val="003A2505"/>
    <w:rsid w:val="003A7FA1"/>
    <w:rsid w:val="003E62B0"/>
    <w:rsid w:val="0044486C"/>
    <w:rsid w:val="0048104B"/>
    <w:rsid w:val="005238FE"/>
    <w:rsid w:val="00536178"/>
    <w:rsid w:val="00566B35"/>
    <w:rsid w:val="005D15B8"/>
    <w:rsid w:val="005D2145"/>
    <w:rsid w:val="005D272E"/>
    <w:rsid w:val="00601DEE"/>
    <w:rsid w:val="00651879"/>
    <w:rsid w:val="00661A47"/>
    <w:rsid w:val="00674F2F"/>
    <w:rsid w:val="006D7AEF"/>
    <w:rsid w:val="006E47B9"/>
    <w:rsid w:val="006E7A91"/>
    <w:rsid w:val="00721619"/>
    <w:rsid w:val="00751BD3"/>
    <w:rsid w:val="007540CF"/>
    <w:rsid w:val="00772032"/>
    <w:rsid w:val="007C5038"/>
    <w:rsid w:val="007F5518"/>
    <w:rsid w:val="0083489C"/>
    <w:rsid w:val="00844972"/>
    <w:rsid w:val="00892AF9"/>
    <w:rsid w:val="008A1621"/>
    <w:rsid w:val="0096216B"/>
    <w:rsid w:val="00967008"/>
    <w:rsid w:val="00985D38"/>
    <w:rsid w:val="00A06747"/>
    <w:rsid w:val="00A07A2B"/>
    <w:rsid w:val="00A46BC4"/>
    <w:rsid w:val="00AD34B5"/>
    <w:rsid w:val="00AF4D9B"/>
    <w:rsid w:val="00B56F2E"/>
    <w:rsid w:val="00B82F2D"/>
    <w:rsid w:val="00BC135F"/>
    <w:rsid w:val="00BE7D0E"/>
    <w:rsid w:val="00C109A3"/>
    <w:rsid w:val="00C5263F"/>
    <w:rsid w:val="00C72969"/>
    <w:rsid w:val="00C935DC"/>
    <w:rsid w:val="00D3321E"/>
    <w:rsid w:val="00D86B89"/>
    <w:rsid w:val="00D95F85"/>
    <w:rsid w:val="00E6203C"/>
    <w:rsid w:val="00EC5378"/>
    <w:rsid w:val="00EE6F42"/>
    <w:rsid w:val="00EF5EF6"/>
    <w:rsid w:val="00F10B24"/>
    <w:rsid w:val="00F71E27"/>
    <w:rsid w:val="00F72A50"/>
    <w:rsid w:val="00FD16FB"/>
    <w:rsid w:val="00FE49BD"/>
    <w:rsid w:val="00FF47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18CCD7"/>
  <w15:chartTrackingRefBased/>
  <w15:docId w15:val="{F37BAB68-9326-48A9-B182-BAC7AA089C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37A7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1"/>
    <w:qFormat/>
    <w:rsid w:val="00237A72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237A7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a4">
    <w:name w:val="Table Grid"/>
    <w:basedOn w:val="a1"/>
    <w:uiPriority w:val="39"/>
    <w:rsid w:val="000F08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unhideWhenUsed/>
    <w:rsid w:val="000F0873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6518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651879"/>
  </w:style>
  <w:style w:type="paragraph" w:styleId="a8">
    <w:name w:val="footer"/>
    <w:basedOn w:val="a"/>
    <w:link w:val="a9"/>
    <w:uiPriority w:val="99"/>
    <w:unhideWhenUsed/>
    <w:rsid w:val="006518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651879"/>
  </w:style>
  <w:style w:type="paragraph" w:customStyle="1" w:styleId="aa">
    <w:name w:val="Для абзацов с отступом после абзаца"/>
    <w:basedOn w:val="a"/>
    <w:link w:val="ab"/>
    <w:uiPriority w:val="1"/>
    <w:qFormat/>
    <w:rsid w:val="00A07A2B"/>
    <w:pPr>
      <w:widowControl w:val="0"/>
      <w:tabs>
        <w:tab w:val="left" w:pos="1547"/>
        <w:tab w:val="left" w:pos="1548"/>
      </w:tabs>
      <w:autoSpaceDE w:val="0"/>
      <w:autoSpaceDN w:val="0"/>
      <w:spacing w:after="240" w:line="240" w:lineRule="auto"/>
      <w:ind w:firstLine="709"/>
      <w:jc w:val="both"/>
    </w:pPr>
    <w:rPr>
      <w:rFonts w:ascii="Times New Roman" w:eastAsia="Times New Roman" w:hAnsi="Times New Roman" w:cs="Times New Roman"/>
      <w:sz w:val="24"/>
    </w:rPr>
  </w:style>
  <w:style w:type="character" w:customStyle="1" w:styleId="ab">
    <w:name w:val="Для абзацов с отступом после абзаца Знак"/>
    <w:basedOn w:val="a0"/>
    <w:link w:val="aa"/>
    <w:uiPriority w:val="1"/>
    <w:rsid w:val="00A07A2B"/>
    <w:rPr>
      <w:rFonts w:ascii="Times New Roman" w:eastAsia="Times New Roman" w:hAnsi="Times New Roman" w:cs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9" Type="http://schemas.openxmlformats.org/officeDocument/2006/relationships/image" Target="media/image21.emf"/><Relationship Id="rId21" Type="http://schemas.openxmlformats.org/officeDocument/2006/relationships/image" Target="media/image8.png"/><Relationship Id="rId34" Type="http://schemas.openxmlformats.org/officeDocument/2006/relationships/package" Target="embeddings/Microsoft_Visio_Drawing3.vsdx"/><Relationship Id="rId42" Type="http://schemas.openxmlformats.org/officeDocument/2006/relationships/package" Target="embeddings/Microsoft_Visio_Drawing7.vsdx"/><Relationship Id="rId47" Type="http://schemas.openxmlformats.org/officeDocument/2006/relationships/image" Target="media/image25.png"/><Relationship Id="rId50" Type="http://schemas.openxmlformats.org/officeDocument/2006/relationships/image" Target="media/image28.png"/><Relationship Id="rId55" Type="http://schemas.openxmlformats.org/officeDocument/2006/relationships/image" Target="media/image3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taxcom.ru/dokumentooborot/fajler/" TargetMode="External"/><Relationship Id="rId29" Type="http://schemas.openxmlformats.org/officeDocument/2006/relationships/image" Target="media/image16.emf"/><Relationship Id="rId11" Type="http://schemas.openxmlformats.org/officeDocument/2006/relationships/image" Target="media/image2.png"/><Relationship Id="rId24" Type="http://schemas.openxmlformats.org/officeDocument/2006/relationships/image" Target="media/image11.png"/><Relationship Id="rId32" Type="http://schemas.openxmlformats.org/officeDocument/2006/relationships/package" Target="embeddings/Microsoft_Visio_Drawing2.vsdx"/><Relationship Id="rId37" Type="http://schemas.openxmlformats.org/officeDocument/2006/relationships/image" Target="media/image20.emf"/><Relationship Id="rId40" Type="http://schemas.openxmlformats.org/officeDocument/2006/relationships/package" Target="embeddings/Microsoft_Visio_Drawing6.vsdx"/><Relationship Id="rId45" Type="http://schemas.openxmlformats.org/officeDocument/2006/relationships/image" Target="media/image24.emf"/><Relationship Id="rId53" Type="http://schemas.openxmlformats.org/officeDocument/2006/relationships/image" Target="media/image31.png"/><Relationship Id="rId5" Type="http://schemas.openxmlformats.org/officeDocument/2006/relationships/webSettings" Target="webSettings.xml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hyperlink" Target="https://www.docrobot.ru/" TargetMode="External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package" Target="embeddings/Microsoft_Visio_Drawing1.vsdx"/><Relationship Id="rId35" Type="http://schemas.openxmlformats.org/officeDocument/2006/relationships/image" Target="media/image19.emf"/><Relationship Id="rId43" Type="http://schemas.openxmlformats.org/officeDocument/2006/relationships/image" Target="media/image23.emf"/><Relationship Id="rId48" Type="http://schemas.openxmlformats.org/officeDocument/2006/relationships/image" Target="media/image26.png"/><Relationship Id="rId56" Type="http://schemas.openxmlformats.org/officeDocument/2006/relationships/fontTable" Target="fontTable.xml"/><Relationship Id="rId8" Type="http://schemas.openxmlformats.org/officeDocument/2006/relationships/hyperlink" Target="https://www.diadoc.ru/" TargetMode="External"/><Relationship Id="rId51" Type="http://schemas.openxmlformats.org/officeDocument/2006/relationships/image" Target="media/image29.png"/><Relationship Id="rId3" Type="http://schemas.openxmlformats.org/officeDocument/2006/relationships/styles" Target="styles.xml"/><Relationship Id="rId12" Type="http://schemas.openxmlformats.org/officeDocument/2006/relationships/hyperlink" Target="https://astral.ru/products/astral-otchet-5-0/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12.png"/><Relationship Id="rId33" Type="http://schemas.openxmlformats.org/officeDocument/2006/relationships/image" Target="media/image18.emf"/><Relationship Id="rId38" Type="http://schemas.openxmlformats.org/officeDocument/2006/relationships/package" Target="embeddings/Microsoft_Visio_Drawing5.vsdx"/><Relationship Id="rId46" Type="http://schemas.openxmlformats.org/officeDocument/2006/relationships/package" Target="embeddings/Microsoft_Visio_Drawing9.vsdx"/><Relationship Id="rId20" Type="http://schemas.openxmlformats.org/officeDocument/2006/relationships/image" Target="media/image7.png"/><Relationship Id="rId41" Type="http://schemas.openxmlformats.org/officeDocument/2006/relationships/image" Target="media/image22.emf"/><Relationship Id="rId54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package" Target="embeddings/Microsoft_Visio_Drawing4.vsdx"/><Relationship Id="rId49" Type="http://schemas.openxmlformats.org/officeDocument/2006/relationships/image" Target="media/image27.png"/><Relationship Id="rId57" Type="http://schemas.openxmlformats.org/officeDocument/2006/relationships/theme" Target="theme/theme1.xml"/><Relationship Id="rId10" Type="http://schemas.openxmlformats.org/officeDocument/2006/relationships/hyperlink" Target="https://sbis.ru/" TargetMode="External"/><Relationship Id="rId31" Type="http://schemas.openxmlformats.org/officeDocument/2006/relationships/image" Target="media/image17.emf"/><Relationship Id="rId44" Type="http://schemas.openxmlformats.org/officeDocument/2006/relationships/package" Target="embeddings/Microsoft_Visio_Drawing8.vsdx"/><Relationship Id="rId52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0ED646-8829-46D5-8BD8-8E1C68CB7C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9</TotalTime>
  <Pages>44</Pages>
  <Words>4600</Words>
  <Characters>26222</Characters>
  <Application>Microsoft Office Word</Application>
  <DocSecurity>0</DocSecurity>
  <Lines>218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7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mputer</dc:creator>
  <cp:keywords/>
  <dc:description/>
  <cp:lastModifiedBy>Computer</cp:lastModifiedBy>
  <cp:revision>45</cp:revision>
  <dcterms:created xsi:type="dcterms:W3CDTF">2023-03-04T19:25:00Z</dcterms:created>
  <dcterms:modified xsi:type="dcterms:W3CDTF">2023-03-10T16:01:00Z</dcterms:modified>
</cp:coreProperties>
</file>